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54812F" w14:textId="5B3218EC" w:rsidR="00A845A5" w:rsidRDefault="00FF5414" w:rsidP="00FF5414">
      <w:pPr>
        <w:jc w:val="center"/>
      </w:pPr>
      <w:r>
        <w:t>UAS_KELOMPOK 3</w:t>
      </w:r>
    </w:p>
    <w:p w14:paraId="2BF2F8A4" w14:textId="20B9B0F4" w:rsidR="00FF5414" w:rsidRDefault="00FF5414" w:rsidP="00FF5414">
      <w:r>
        <w:t xml:space="preserve">Nama </w:t>
      </w:r>
      <w:proofErr w:type="spellStart"/>
      <w:r>
        <w:t>Anggota</w:t>
      </w:r>
      <w:proofErr w:type="spellEnd"/>
      <w:r>
        <w:t xml:space="preserve"> Kel 3:</w:t>
      </w:r>
    </w:p>
    <w:p w14:paraId="0EC64E45" w14:textId="2E4DF982" w:rsidR="00FF5414" w:rsidRDefault="00FF5414" w:rsidP="00FF5414">
      <w:r>
        <w:t xml:space="preserve">Andi </w:t>
      </w:r>
      <w:proofErr w:type="spellStart"/>
      <w:r>
        <w:t>Akshanul</w:t>
      </w:r>
      <w:proofErr w:type="spellEnd"/>
      <w:r>
        <w:t xml:space="preserve"> </w:t>
      </w:r>
      <w:r>
        <w:tab/>
      </w:r>
      <w:r>
        <w:tab/>
      </w:r>
      <w:r>
        <w:tab/>
      </w:r>
      <w:r>
        <w:tab/>
        <w:t xml:space="preserve"> 015221022</w:t>
      </w:r>
    </w:p>
    <w:p w14:paraId="55B3E26D" w14:textId="36CD55F2" w:rsidR="00FF5414" w:rsidRDefault="00FF5414" w:rsidP="00FF5414">
      <w:r>
        <w:t xml:space="preserve">Hamid </w:t>
      </w:r>
      <w:proofErr w:type="spellStart"/>
      <w:r>
        <w:t>Zuhdi</w:t>
      </w:r>
      <w:proofErr w:type="spellEnd"/>
      <w:r>
        <w:t xml:space="preserve"> Wijanarko</w:t>
      </w:r>
      <w:r>
        <w:tab/>
      </w:r>
      <w:r>
        <w:tab/>
      </w:r>
      <w:r>
        <w:tab/>
        <w:t>015221028</w:t>
      </w:r>
    </w:p>
    <w:p w14:paraId="7E66EBCB" w14:textId="74140B92" w:rsidR="00FF5414" w:rsidRDefault="00FF5414" w:rsidP="00FF5414">
      <w:r>
        <w:t xml:space="preserve">Diva </w:t>
      </w:r>
      <w:proofErr w:type="spellStart"/>
      <w:r>
        <w:t>Firnanda</w:t>
      </w:r>
      <w:proofErr w:type="spellEnd"/>
      <w:r>
        <w:t xml:space="preserve"> </w:t>
      </w:r>
      <w:proofErr w:type="spellStart"/>
      <w:r>
        <w:t>Azahra</w:t>
      </w:r>
      <w:proofErr w:type="spellEnd"/>
      <w:r>
        <w:tab/>
      </w:r>
      <w:r>
        <w:tab/>
      </w:r>
      <w:r>
        <w:tab/>
        <w:t>015221030</w:t>
      </w:r>
    </w:p>
    <w:p w14:paraId="400CD41A" w14:textId="117CE51F" w:rsidR="00FF5414" w:rsidRDefault="00FF5414" w:rsidP="00FF5414">
      <w:r>
        <w:t xml:space="preserve">Yahya </w:t>
      </w:r>
      <w:proofErr w:type="spellStart"/>
      <w:r>
        <w:t>Ashabul</w:t>
      </w:r>
      <w:proofErr w:type="spellEnd"/>
      <w:r>
        <w:t xml:space="preserve"> Y</w:t>
      </w:r>
      <w:r>
        <w:tab/>
      </w:r>
      <w:r>
        <w:tab/>
      </w:r>
      <w:r>
        <w:tab/>
        <w:t>015221011</w:t>
      </w:r>
    </w:p>
    <w:p w14:paraId="7F6E99B2" w14:textId="510B2DC9" w:rsidR="00FF5414" w:rsidRDefault="00FF5414" w:rsidP="00FF5414"/>
    <w:p w14:paraId="2FBA6FCE" w14:textId="77777777" w:rsidR="00FF5414" w:rsidRDefault="00FF5414" w:rsidP="00FF5414">
      <w:r>
        <w:t>1</w:t>
      </w:r>
      <w:r>
        <w:t xml:space="preserve">. Peran dan </w:t>
      </w:r>
      <w:proofErr w:type="spellStart"/>
      <w:r>
        <w:t>tanggungjawab</w:t>
      </w:r>
      <w:proofErr w:type="spellEnd"/>
      <w:r>
        <w:t xml:space="preserve"> </w:t>
      </w:r>
      <w:proofErr w:type="spellStart"/>
      <w:r>
        <w:t>tim</w:t>
      </w:r>
      <w:proofErr w:type="spellEnd"/>
      <w:r>
        <w:t xml:space="preserve"> </w:t>
      </w:r>
      <w:proofErr w:type="spellStart"/>
      <w:r>
        <w:t>proyek</w:t>
      </w:r>
      <w:proofErr w:type="spellEnd"/>
      <w:r>
        <w:t xml:space="preserve"> </w:t>
      </w:r>
    </w:p>
    <w:p w14:paraId="667E9414" w14:textId="77777777" w:rsidR="00FF5414" w:rsidRDefault="00FF5414" w:rsidP="00FF5414">
      <w:r>
        <w:t xml:space="preserve">2. </w:t>
      </w:r>
      <w:proofErr w:type="spellStart"/>
      <w:r>
        <w:t>Deskripsi</w:t>
      </w:r>
      <w:proofErr w:type="spellEnd"/>
      <w:r>
        <w:t xml:space="preserve"> </w:t>
      </w:r>
      <w:proofErr w:type="spellStart"/>
      <w:r>
        <w:t>proyek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desain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semester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tudy case </w:t>
      </w:r>
      <w:proofErr w:type="spellStart"/>
      <w:r>
        <w:t>masing-masing</w:t>
      </w:r>
      <w:proofErr w:type="spellEnd"/>
      <w:r>
        <w:t xml:space="preserve"> kelompok</w:t>
      </w:r>
    </w:p>
    <w:p w14:paraId="0E1B5F22" w14:textId="77777777" w:rsidR="00FF5414" w:rsidRDefault="00FF5414" w:rsidP="00FF5414">
      <w:r>
        <w:t xml:space="preserve"> 3. </w:t>
      </w:r>
      <w:proofErr w:type="spellStart"/>
      <w:r>
        <w:t>Jadwal</w:t>
      </w:r>
      <w:proofErr w:type="spellEnd"/>
      <w:r>
        <w:t xml:space="preserve"> </w:t>
      </w:r>
      <w:proofErr w:type="spellStart"/>
      <w:r>
        <w:t>wawancara</w:t>
      </w:r>
      <w:proofErr w:type="spellEnd"/>
      <w:r>
        <w:t xml:space="preserve"> pada </w:t>
      </w:r>
      <w:proofErr w:type="spellStart"/>
      <w:r>
        <w:t>studi</w:t>
      </w:r>
      <w:proofErr w:type="spellEnd"/>
      <w:r>
        <w:t xml:space="preserve">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</w:t>
      </w:r>
      <w:r>
        <w:t>kelompok</w:t>
      </w:r>
    </w:p>
    <w:p w14:paraId="41A7872F" w14:textId="77777777" w:rsidR="00FF5414" w:rsidRDefault="00FF5414" w:rsidP="00FF5414">
      <w:r>
        <w:t xml:space="preserve"> 4. Contoh </w:t>
      </w:r>
      <w:proofErr w:type="spellStart"/>
      <w:r>
        <w:t>rancangan</w:t>
      </w:r>
      <w:proofErr w:type="spellEnd"/>
      <w:r>
        <w:t xml:space="preserve"> pertanyaan </w:t>
      </w:r>
      <w:proofErr w:type="spellStart"/>
      <w:r>
        <w:t>wawancara</w:t>
      </w:r>
      <w:proofErr w:type="spellEnd"/>
      <w:r>
        <w:t xml:space="preserve"> pada </w:t>
      </w:r>
      <w:proofErr w:type="spellStart"/>
      <w:r>
        <w:t>studi</w:t>
      </w:r>
      <w:proofErr w:type="spellEnd"/>
      <w:r>
        <w:t xml:space="preserve">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kelompok</w:t>
      </w:r>
    </w:p>
    <w:p w14:paraId="5884408B" w14:textId="77777777" w:rsidR="00FF5414" w:rsidRDefault="00FF5414" w:rsidP="00FF5414">
      <w:r>
        <w:t xml:space="preserve"> 5. </w:t>
      </w:r>
      <w:proofErr w:type="spellStart"/>
      <w:r>
        <w:t>Tindak</w:t>
      </w:r>
      <w:proofErr w:type="spellEnd"/>
      <w:r>
        <w:t xml:space="preserve"> lanjut hasil </w:t>
      </w:r>
      <w:proofErr w:type="spellStart"/>
      <w:r>
        <w:t>wawancara</w:t>
      </w:r>
      <w:proofErr w:type="spellEnd"/>
      <w:r>
        <w:t xml:space="preserve"> </w:t>
      </w:r>
    </w:p>
    <w:p w14:paraId="59516A23" w14:textId="0E348511" w:rsidR="00FF5414" w:rsidRDefault="00FF5414" w:rsidP="00FF5414">
      <w:r>
        <w:t>6. Document flow diagram</w:t>
      </w:r>
    </w:p>
    <w:p w14:paraId="0FE19AD8" w14:textId="387C1DC7" w:rsidR="00796FD8" w:rsidRDefault="00796FD8" w:rsidP="00FF5414">
      <w:r>
        <w:object w:dxaOrig="7165" w:dyaOrig="15175" w14:anchorId="14310F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68.5pt;height:280pt" o:ole="">
            <v:imagedata r:id="rId5" o:title=""/>
          </v:shape>
          <o:OLEObject Type="Embed" ProgID="Visio.Drawing.11" ShapeID="_x0000_i1035" DrawAspect="Content" ObjectID="_1747673507" r:id="rId6"/>
        </w:object>
      </w:r>
      <w:r>
        <w:rPr>
          <w:noProof/>
        </w:rPr>
        <w:object w:dxaOrig="1440" w:dyaOrig="1440" w14:anchorId="4AE06B3C">
          <v:shape id="_x0000_s1026" type="#_x0000_t75" style="position:absolute;margin-left:0;margin-top:0;width:179.5pt;height:276pt;z-index:251659264;mso-position-horizontal:left;mso-position-horizontal-relative:text;mso-position-vertical-relative:text">
            <v:imagedata r:id="rId7" o:title=""/>
            <w10:wrap type="square" side="right"/>
          </v:shape>
          <o:OLEObject Type="Embed" ProgID="Visio.Drawing.11" ShapeID="_x0000_s1026" DrawAspect="Content" ObjectID="_1747673508" r:id="rId8"/>
        </w:object>
      </w:r>
      <w:r>
        <w:br w:type="textWrapping" w:clear="all"/>
      </w:r>
    </w:p>
    <w:p w14:paraId="746CF47E" w14:textId="77777777" w:rsidR="00FF5414" w:rsidRDefault="00FF5414" w:rsidP="00FF5414">
      <w:r>
        <w:t xml:space="preserve"> 7. Fishbone diagram</w:t>
      </w:r>
    </w:p>
    <w:p w14:paraId="1B50BBE4" w14:textId="77777777" w:rsidR="00FF5414" w:rsidRDefault="00FF5414" w:rsidP="00FF5414">
      <w:r>
        <w:t xml:space="preserve"> 8. Daftar siapa </w:t>
      </w:r>
      <w:proofErr w:type="spellStart"/>
      <w:r>
        <w:t>saja</w:t>
      </w:r>
      <w:proofErr w:type="spellEnd"/>
      <w:r>
        <w:t xml:space="preserve"> </w:t>
      </w:r>
      <w:proofErr w:type="spellStart"/>
      <w:r>
        <w:t>aktor</w:t>
      </w:r>
      <w:proofErr w:type="spellEnd"/>
      <w:r>
        <w:t xml:space="preserve"> yang </w:t>
      </w:r>
      <w:proofErr w:type="spellStart"/>
      <w:r>
        <w:t>terlibat</w:t>
      </w:r>
      <w:proofErr w:type="spellEnd"/>
      <w:r>
        <w:t xml:space="preserve"> dan use case-use case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implementasikan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</w:t>
      </w:r>
    </w:p>
    <w:p w14:paraId="2853E3E7" w14:textId="307F3D89" w:rsidR="00796FD8" w:rsidRDefault="00FF5414" w:rsidP="00796FD8">
      <w:r>
        <w:lastRenderedPageBreak/>
        <w:t>9. Use case diagram</w:t>
      </w:r>
    </w:p>
    <w:p w14:paraId="355AE850" w14:textId="77777777" w:rsidR="00796FD8" w:rsidRDefault="00796FD8" w:rsidP="00796FD8">
      <w:pPr>
        <w:pStyle w:val="Heading1"/>
      </w:pPr>
      <w:r>
        <w:t xml:space="preserve">PETUNJUK PRAKTIKUM  </w:t>
      </w:r>
      <w:r>
        <w:rPr>
          <w:rFonts w:ascii="Times New Roman" w:eastAsia="Times New Roman" w:hAnsi="Times New Roman" w:cs="Times New Roman"/>
          <w:b w:val="0"/>
        </w:rPr>
        <w:t xml:space="preserve"> </w:t>
      </w:r>
      <w:r>
        <w:t xml:space="preserve"> </w:t>
      </w:r>
    </w:p>
    <w:p w14:paraId="7B8F2544" w14:textId="77777777" w:rsidR="00796FD8" w:rsidRDefault="00796FD8" w:rsidP="00796FD8">
      <w:pPr>
        <w:spacing w:after="110"/>
        <w:ind w:left="14"/>
      </w:pPr>
      <w:r>
        <w:rPr>
          <w:rFonts w:ascii="Bookman Old Style" w:eastAsia="Bookman Old Style" w:hAnsi="Bookman Old Style" w:cs="Bookman Old Style"/>
          <w:b/>
          <w:sz w:val="24"/>
        </w:rPr>
        <w:t xml:space="preserve"> 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3D95AA99" w14:textId="77777777" w:rsidR="00796FD8" w:rsidRDefault="00796FD8" w:rsidP="00796FD8">
      <w:pPr>
        <w:numPr>
          <w:ilvl w:val="0"/>
          <w:numId w:val="1"/>
        </w:numPr>
        <w:spacing w:after="76" w:line="327" w:lineRule="auto"/>
        <w:ind w:right="313" w:hanging="360"/>
      </w:pPr>
      <w:r>
        <w:rPr>
          <w:rFonts w:ascii="Bookman Old Style" w:eastAsia="Bookman Old Style" w:hAnsi="Bookman Old Style" w:cs="Bookman Old Style"/>
          <w:sz w:val="24"/>
        </w:rPr>
        <w:t xml:space="preserve">Daftar siapa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saja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aktor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yang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terlibat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dan use case-use case yang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ak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diimplementasik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pada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sistem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sekarang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31BE8407" w14:textId="77777777" w:rsidR="00796FD8" w:rsidRDefault="00796FD8" w:rsidP="00796FD8">
      <w:pPr>
        <w:spacing w:after="4"/>
        <w:ind w:left="734" w:right="313"/>
      </w:pPr>
      <w:proofErr w:type="spellStart"/>
      <w:r>
        <w:rPr>
          <w:rFonts w:ascii="Bookman Old Style" w:eastAsia="Bookman Old Style" w:hAnsi="Bookman Old Style" w:cs="Bookman Old Style"/>
          <w:sz w:val="24"/>
        </w:rPr>
        <w:t>Berikut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adalah contoh hasil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pendefinisi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aktor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pada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Sistem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gramStart"/>
      <w:r>
        <w:rPr>
          <w:rFonts w:ascii="Bookman Old Style" w:eastAsia="Bookman Old Style" w:hAnsi="Bookman Old Style" w:cs="Bookman Old Style"/>
          <w:sz w:val="24"/>
        </w:rPr>
        <w:t xml:space="preserve">Informasi </w:t>
      </w:r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Manajemen</w:t>
      </w:r>
      <w:proofErr w:type="spellEnd"/>
      <w:proofErr w:type="gram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usaha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  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918" w:type="dxa"/>
        <w:tblInd w:w="782" w:type="dxa"/>
        <w:tblCellMar>
          <w:top w:w="73" w:type="dxa"/>
          <w:left w:w="112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548"/>
        <w:gridCol w:w="2529"/>
        <w:gridCol w:w="5841"/>
      </w:tblGrid>
      <w:tr w:rsidR="00796FD8" w14:paraId="0C73412D" w14:textId="77777777" w:rsidTr="00396336">
        <w:trPr>
          <w:trHeight w:val="407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74DBCF37" w14:textId="77777777" w:rsidR="00796FD8" w:rsidRDefault="00796FD8" w:rsidP="00396336">
            <w:pPr>
              <w:ind w:left="44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No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5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2FA9668B" w14:textId="77777777" w:rsidR="00796FD8" w:rsidRDefault="00796FD8" w:rsidP="00396336">
            <w:pPr>
              <w:ind w:right="109"/>
              <w:jc w:val="center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Aktor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5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10CFBC30" w14:textId="77777777" w:rsidR="00796FD8" w:rsidRDefault="00796FD8" w:rsidP="00396336">
            <w:pPr>
              <w:ind w:right="94"/>
              <w:jc w:val="center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Deskrips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3A3F2CF" w14:textId="77777777" w:rsidTr="00396336">
        <w:trPr>
          <w:trHeight w:val="874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98169E" w14:textId="77777777" w:rsidR="00796FD8" w:rsidRDefault="00796FD8" w:rsidP="00396336">
            <w:pPr>
              <w:ind w:left="1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5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A878E0" w14:textId="77777777" w:rsidR="00796FD8" w:rsidRDefault="00796FD8" w:rsidP="00396336"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jual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5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731FC2C" w14:textId="77777777" w:rsidR="00796FD8" w:rsidRDefault="00796FD8" w:rsidP="00396336">
            <w:pPr>
              <w:ind w:left="9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jual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adalah orang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milik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sah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ersebut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dan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ertugas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ntuk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layan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konsume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ertransaks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deng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oko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ersebut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1DAC1B7" w14:textId="77777777" w:rsidTr="00396336">
        <w:trPr>
          <w:trHeight w:val="1236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A6CC57" w14:textId="77777777" w:rsidR="00796FD8" w:rsidRDefault="00796FD8" w:rsidP="00396336">
            <w:pPr>
              <w:ind w:left="1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2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5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F9D09E" w14:textId="77777777" w:rsidR="00796FD8" w:rsidRDefault="00796FD8" w:rsidP="00396336"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5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C4FAE9" w14:textId="77777777" w:rsidR="00796FD8" w:rsidRDefault="00796FD8" w:rsidP="00396336">
            <w:pPr>
              <w:ind w:left="9"/>
              <w:jc w:val="both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adalah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seor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mbel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ar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di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sedi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oleh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jual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2A3C39B" w14:textId="77777777" w:rsidTr="00396336">
        <w:trPr>
          <w:trHeight w:val="1239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467A18" w14:textId="77777777" w:rsidR="00796FD8" w:rsidRDefault="00796FD8" w:rsidP="00396336">
            <w:pPr>
              <w:ind w:left="1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3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5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C6EB38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Admi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5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3AB0F7" w14:textId="77777777" w:rsidR="00796FD8" w:rsidRDefault="00796FD8" w:rsidP="00396336">
            <w:pPr>
              <w:ind w:left="9"/>
              <w:jc w:val="both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Admin adalah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seor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mbantu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ntuk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jalan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sistem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 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2F93DCEA" w14:textId="77777777" w:rsidR="00796FD8" w:rsidRDefault="00796FD8" w:rsidP="00796FD8">
      <w:pPr>
        <w:spacing w:after="159"/>
        <w:ind w:left="734"/>
      </w:pPr>
      <w:r>
        <w:rPr>
          <w:rFonts w:ascii="Bookman Old Style" w:eastAsia="Bookman Old Style" w:hAnsi="Bookman Old Style" w:cs="Bookman Old Style"/>
          <w:sz w:val="24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568EBB0C" w14:textId="77777777" w:rsidR="00796FD8" w:rsidRDefault="00796FD8" w:rsidP="00796FD8">
      <w:pPr>
        <w:spacing w:after="4"/>
        <w:ind w:left="248" w:right="313" w:hanging="10"/>
      </w:pPr>
      <w:proofErr w:type="spellStart"/>
      <w:r>
        <w:rPr>
          <w:rFonts w:ascii="Bookman Old Style" w:eastAsia="Bookman Old Style" w:hAnsi="Bookman Old Style" w:cs="Bookman Old Style"/>
          <w:sz w:val="24"/>
        </w:rPr>
        <w:t>Berikut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adalah contoh hasil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pendefinisi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use case pada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Sistem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Informasi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Manajeme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Usaha: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918" w:type="dxa"/>
        <w:tblInd w:w="782" w:type="dxa"/>
        <w:tblCellMar>
          <w:top w:w="127" w:type="dxa"/>
          <w:left w:w="7" w:type="dxa"/>
          <w:bottom w:w="35" w:type="dxa"/>
          <w:right w:w="0" w:type="dxa"/>
        </w:tblCellMar>
        <w:tblLook w:val="04A0" w:firstRow="1" w:lastRow="0" w:firstColumn="1" w:lastColumn="0" w:noHBand="0" w:noVBand="1"/>
      </w:tblPr>
      <w:tblGrid>
        <w:gridCol w:w="548"/>
        <w:gridCol w:w="2277"/>
        <w:gridCol w:w="6093"/>
      </w:tblGrid>
      <w:tr w:rsidR="00796FD8" w14:paraId="47EAE709" w14:textId="77777777" w:rsidTr="00396336">
        <w:trPr>
          <w:trHeight w:val="478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  <w:vAlign w:val="center"/>
          </w:tcPr>
          <w:p w14:paraId="3CAAA47C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No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  <w:vAlign w:val="center"/>
          </w:tcPr>
          <w:p w14:paraId="7974FCD0" w14:textId="77777777" w:rsidR="00796FD8" w:rsidRDefault="00796FD8" w:rsidP="00396336">
            <w:pPr>
              <w:ind w:right="127"/>
              <w:jc w:val="center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Use Case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  <w:vAlign w:val="center"/>
          </w:tcPr>
          <w:p w14:paraId="1813BA9D" w14:textId="77777777" w:rsidR="00796FD8" w:rsidRDefault="00796FD8" w:rsidP="00396336">
            <w:pPr>
              <w:ind w:right="165"/>
              <w:jc w:val="center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Deskrips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397CB46" w14:textId="77777777" w:rsidTr="00396336">
        <w:trPr>
          <w:trHeight w:val="587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19AE217C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48474406" w14:textId="77777777" w:rsidR="00796FD8" w:rsidRDefault="00796FD8" w:rsidP="00396336">
            <w:pPr>
              <w:ind w:left="6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Login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710979EF" w14:textId="77777777" w:rsidR="00796FD8" w:rsidRDefault="00796FD8" w:rsidP="00396336">
            <w:pPr>
              <w:ind w:left="7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ntuk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melakukan login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kepemili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sah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F90FF71" w14:textId="77777777" w:rsidTr="00396336">
        <w:trPr>
          <w:trHeight w:val="987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5E033D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2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AF0796" w14:textId="77777777" w:rsidR="00796FD8" w:rsidRDefault="00796FD8" w:rsidP="00396336">
            <w:pPr>
              <w:ind w:left="6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gelol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Daftar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san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2BC2E9D3" w14:textId="77777777" w:rsidR="00796FD8" w:rsidRDefault="00796FD8" w:rsidP="00396336">
            <w:pPr>
              <w:ind w:left="7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gelol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daftar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san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adalah suatu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hal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ergun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ntuk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getau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ap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saj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ar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di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kirim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ke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lokas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ada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har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itu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juga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3C0237D" w14:textId="77777777" w:rsidTr="00396336">
        <w:trPr>
          <w:trHeight w:val="698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A4904F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4C40DCB9" w14:textId="77777777" w:rsidR="00796FD8" w:rsidRDefault="00796FD8" w:rsidP="00396336">
            <w:pPr>
              <w:ind w:left="6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gelol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lokas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irim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6F607D9F" w14:textId="77777777" w:rsidR="00796FD8" w:rsidRDefault="00796FD8" w:rsidP="00396336">
            <w:pPr>
              <w:ind w:left="7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ntuk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getahu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lokas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irim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ada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ar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0DBBC2B" w14:textId="77777777" w:rsidTr="00396336">
        <w:trPr>
          <w:trHeight w:val="701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5D1E4D72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4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6E8E02DA" w14:textId="77777777" w:rsidR="00796FD8" w:rsidRDefault="00796FD8" w:rsidP="00396336">
            <w:pPr>
              <w:ind w:left="6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gelol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waktu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irim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59104960" w14:textId="77777777" w:rsidR="00796FD8" w:rsidRDefault="00796FD8" w:rsidP="00396336">
            <w:pPr>
              <w:ind w:left="7"/>
              <w:jc w:val="both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ntuk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getahu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waktu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irim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elah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dipilih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oleh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E8FD4CB" w14:textId="77777777" w:rsidTr="00396336">
        <w:trPr>
          <w:trHeight w:val="778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CEA4B8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 xml:space="preserve">5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A9224A6" w14:textId="77777777" w:rsidR="00796FD8" w:rsidRDefault="00796FD8" w:rsidP="00396336">
            <w:pPr>
              <w:ind w:left="5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ece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system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ayar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3394CD2C" w14:textId="77777777" w:rsidR="00796FD8" w:rsidRDefault="00796FD8" w:rsidP="00396336">
            <w:pPr>
              <w:ind w:left="5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ampil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statu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ayar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sert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tode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ayar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dipilih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oleh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A76937A" w14:textId="77777777" w:rsidTr="00396336">
        <w:trPr>
          <w:trHeight w:val="912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E35859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6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12C117B1" w14:textId="77777777" w:rsidR="00796FD8" w:rsidRDefault="00796FD8" w:rsidP="00396336">
            <w:pPr>
              <w:ind w:left="5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ece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kembali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14B68E1C" w14:textId="77777777" w:rsidR="00796FD8" w:rsidRDefault="00796FD8" w:rsidP="00396336">
            <w:pPr>
              <w:ind w:left="5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ampil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diberikan oleh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sehingga dapat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mpersiap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kembali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ny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langsu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A5D726F" w14:textId="77777777" w:rsidTr="00396336">
        <w:trPr>
          <w:trHeight w:val="780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0477D9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7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76B971" w14:textId="77777777" w:rsidR="00796FD8" w:rsidRDefault="00796FD8" w:rsidP="00396336">
            <w:pPr>
              <w:ind w:left="2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irim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ar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55B4F665" w14:textId="77777777" w:rsidR="00796FD8" w:rsidRDefault="00796FD8" w:rsidP="00396336"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irim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arang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san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dar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oko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ke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lokas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D644E70" w14:textId="77777777" w:rsidTr="00396336">
        <w:trPr>
          <w:trHeight w:val="775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FBDBD4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8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2CFCC8" w14:textId="77777777" w:rsidR="00796FD8" w:rsidRDefault="00796FD8" w:rsidP="00396336">
            <w:pPr>
              <w:ind w:left="2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ece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stock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62EA30F0" w14:textId="77777777" w:rsidR="00796FD8" w:rsidRDefault="00796FD8" w:rsidP="00396336">
            <w:pPr>
              <w:jc w:val="both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ece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stock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dar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hasil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jual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er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har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42DCD77" w14:textId="77777777" w:rsidTr="00396336">
        <w:trPr>
          <w:trHeight w:val="781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220411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9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002D0CC" w14:textId="77777777" w:rsidR="00796FD8" w:rsidRDefault="00796FD8" w:rsidP="00396336">
            <w:pPr>
              <w:ind w:left="2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lakukan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ada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67110D08" w14:textId="77777777" w:rsidR="00796FD8" w:rsidRDefault="00796FD8" w:rsidP="00396336">
            <w:pPr>
              <w:jc w:val="both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re-stock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dilaku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bedasar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ece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stock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E593FA4" w14:textId="77777777" w:rsidTr="00396336">
        <w:trPr>
          <w:trHeight w:val="989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3014BD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10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86D94" w14:textId="77777777" w:rsidR="00796FD8" w:rsidRDefault="00796FD8" w:rsidP="00396336">
            <w:pPr>
              <w:ind w:left="2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ngece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erbanya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41B09537" w14:textId="77777777" w:rsidR="00796FD8" w:rsidRDefault="00796FD8" w:rsidP="00396336">
            <w:pPr>
              <w:jc w:val="both"/>
            </w:pP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rupak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proses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untuk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ngetahu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total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mbeli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ertingg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pelanggan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yang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elah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setia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dan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selalu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membeli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di </w:t>
            </w:r>
            <w:proofErr w:type="spellStart"/>
            <w:r>
              <w:rPr>
                <w:rFonts w:ascii="Bookman Old Style" w:eastAsia="Bookman Old Style" w:hAnsi="Bookman Old Style" w:cs="Bookman Old Style"/>
                <w:sz w:val="18"/>
              </w:rPr>
              <w:t>toko</w:t>
            </w:r>
            <w:proofErr w:type="spellEnd"/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30EB3632" w14:textId="77777777" w:rsidR="00796FD8" w:rsidRDefault="00796FD8" w:rsidP="00796FD8">
      <w:pPr>
        <w:spacing w:after="145"/>
        <w:ind w:left="734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A8AD7CF" w14:textId="77777777" w:rsidR="00796FD8" w:rsidRDefault="00796FD8" w:rsidP="00796FD8">
      <w:pPr>
        <w:numPr>
          <w:ilvl w:val="0"/>
          <w:numId w:val="1"/>
        </w:numPr>
        <w:spacing w:after="52" w:line="327" w:lineRule="auto"/>
        <w:ind w:right="313" w:hanging="360"/>
      </w:pPr>
      <w:proofErr w:type="spellStart"/>
      <w:r>
        <w:rPr>
          <w:rFonts w:ascii="Bookman Old Style" w:eastAsia="Bookman Old Style" w:hAnsi="Bookman Old Style" w:cs="Bookman Old Style"/>
          <w:sz w:val="24"/>
        </w:rPr>
        <w:t>Gambark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aktor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dan use case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tersebut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dalam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bentuk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Use Case Diagram (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teori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dapat ditemukan dalam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modul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)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B85EA27" w14:textId="77777777" w:rsidR="00796FD8" w:rsidRDefault="00796FD8" w:rsidP="00796FD8">
      <w:pPr>
        <w:numPr>
          <w:ilvl w:val="0"/>
          <w:numId w:val="1"/>
        </w:numPr>
        <w:spacing w:after="4" w:line="327" w:lineRule="auto"/>
        <w:ind w:right="313" w:hanging="360"/>
      </w:pPr>
      <w:proofErr w:type="spellStart"/>
      <w:r>
        <w:rPr>
          <w:rFonts w:ascii="Bookman Old Style" w:eastAsia="Bookman Old Style" w:hAnsi="Bookman Old Style" w:cs="Bookman Old Style"/>
          <w:sz w:val="24"/>
        </w:rPr>
        <w:t>Buatlah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Use Case Scenario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sesuai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deng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Use Case Diagram yang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telah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dibuat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6B74BEB8" w14:textId="77777777" w:rsidR="00796FD8" w:rsidRDefault="00796FD8" w:rsidP="00796FD8">
      <w:pPr>
        <w:spacing w:after="47"/>
        <w:ind w:left="720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78C58FE7" w14:textId="77777777" w:rsidR="00796FD8" w:rsidRDefault="00796FD8" w:rsidP="00796FD8">
      <w:pPr>
        <w:spacing w:after="4" w:line="258" w:lineRule="auto"/>
        <w:ind w:left="730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Login </w:t>
      </w:r>
    </w:p>
    <w:p w14:paraId="4E2E82E2" w14:textId="77777777" w:rsidR="00796FD8" w:rsidRDefault="00796FD8" w:rsidP="00796FD8">
      <w:pPr>
        <w:spacing w:after="4" w:line="258" w:lineRule="auto"/>
        <w:ind w:left="740" w:right="6530" w:hanging="10"/>
      </w:pP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4" w:type="dxa"/>
          <w:left w:w="0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3964"/>
        <w:gridCol w:w="772"/>
        <w:gridCol w:w="3476"/>
      </w:tblGrid>
      <w:tr w:rsidR="00796FD8" w14:paraId="4AA62C92" w14:textId="77777777" w:rsidTr="00396336">
        <w:trPr>
          <w:trHeight w:val="357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695FFC94" w14:textId="77777777" w:rsidR="00796FD8" w:rsidRDefault="00796FD8" w:rsidP="00396336">
            <w:pPr>
              <w:ind w:right="8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2269A9DC" w14:textId="77777777" w:rsidR="00796FD8" w:rsidRDefault="00796FD8" w:rsidP="00396336">
            <w:pPr>
              <w:ind w:left="15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DD841D9" w14:textId="77777777" w:rsidTr="00396336">
        <w:trPr>
          <w:trHeight w:val="295"/>
        </w:trPr>
        <w:tc>
          <w:tcPr>
            <w:tcW w:w="821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6408BA19" w14:textId="77777777" w:rsidR="00796FD8" w:rsidRDefault="00796FD8" w:rsidP="00396336">
            <w:pPr>
              <w:ind w:left="115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EAA5041" w14:textId="77777777" w:rsidTr="00396336">
        <w:trPr>
          <w:trHeight w:val="53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6309D6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masukk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username, password dan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nomor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elepo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7D0EB6" w14:textId="77777777" w:rsidR="00796FD8" w:rsidRDefault="00796FD8" w:rsidP="00396336">
            <w:pPr>
              <w:ind w:left="16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0C57C7D" w14:textId="77777777" w:rsidTr="00396336">
        <w:trPr>
          <w:trHeight w:val="535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D5BC6E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AABA9B" w14:textId="77777777" w:rsidR="00796FD8" w:rsidRDefault="00796FD8" w:rsidP="00396336">
            <w:pPr>
              <w:ind w:left="119"/>
              <w:jc w:val="both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meriks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  valid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idakny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  data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meriks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lalu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system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52435C1" w14:textId="77777777" w:rsidTr="00396336">
        <w:trPr>
          <w:trHeight w:val="545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</w:tcPr>
          <w:p w14:paraId="23459963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</w:tcPr>
          <w:p w14:paraId="401A1F01" w14:textId="77777777" w:rsidR="00796FD8" w:rsidRDefault="00796FD8" w:rsidP="00396336">
            <w:pPr>
              <w:tabs>
                <w:tab w:val="center" w:pos="1999"/>
              </w:tabs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3.   </w:t>
            </w:r>
            <w:r>
              <w:rPr>
                <w:rFonts w:ascii="Times New Roman" w:eastAsia="Times New Roman" w:hAnsi="Times New Roman" w:cs="Times New Roman"/>
                <w:sz w:val="20"/>
              </w:rPr>
              <w:tab/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0"/>
              </w:rPr>
              <w:t>Masuk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 ke</w:t>
            </w:r>
            <w:proofErr w:type="gramEnd"/>
            <w:r>
              <w:rPr>
                <w:rFonts w:ascii="Times New Roman" w:eastAsia="Times New Roman" w:hAnsi="Times New Roman" w:cs="Times New Roman"/>
                <w:sz w:val="20"/>
              </w:rPr>
              <w:t xml:space="preserve"> web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usah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ersebut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A560565" w14:textId="77777777" w:rsidTr="00396336">
        <w:trPr>
          <w:trHeight w:val="283"/>
        </w:trPr>
        <w:tc>
          <w:tcPr>
            <w:tcW w:w="8212" w:type="dxa"/>
            <w:gridSpan w:val="3"/>
            <w:tcBorders>
              <w:top w:val="single" w:sz="6" w:space="0" w:color="F1F1F1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192EFABE" w14:textId="77777777" w:rsidR="00796FD8" w:rsidRDefault="00796FD8" w:rsidP="00396336">
            <w:pPr>
              <w:ind w:left="115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lternatif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B9C06C2" w14:textId="77777777" w:rsidTr="00396336">
        <w:trPr>
          <w:trHeight w:val="53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19BA47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1. Memasukkan username, password dan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nomor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elepo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0BED51" w14:textId="77777777" w:rsidR="00796FD8" w:rsidRDefault="00796FD8" w:rsidP="00396336">
            <w:pPr>
              <w:ind w:left="-16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5"/>
                <w:vertAlign w:val="subscript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0F5F0F5" w14:textId="77777777" w:rsidTr="00396336">
        <w:trPr>
          <w:trHeight w:val="535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BBFB25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lastRenderedPageBreak/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9E9CE7" w14:textId="77777777" w:rsidR="00796FD8" w:rsidRDefault="00796FD8" w:rsidP="00396336">
            <w:pPr>
              <w:ind w:left="119"/>
              <w:jc w:val="both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meriks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  valid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idakny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  data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meriks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lalu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system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BB514E9" w14:textId="77777777" w:rsidTr="00396336">
        <w:trPr>
          <w:trHeight w:val="32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29B2D4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BE6853" w14:textId="77777777" w:rsidR="00796FD8" w:rsidRDefault="00796FD8" w:rsidP="00396336">
            <w:pPr>
              <w:ind w:left="119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login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idak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valid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3C21D57" w14:textId="77777777" w:rsidTr="00396336">
        <w:trPr>
          <w:trHeight w:val="53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29E7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4. Memasukkan username, password dan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elepo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yang valid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84551D" w14:textId="77777777" w:rsidR="00796FD8" w:rsidRDefault="00796FD8" w:rsidP="00396336">
            <w:pPr>
              <w:ind w:left="16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56E04771" w14:textId="77777777" w:rsidTr="00396336">
        <w:trPr>
          <w:trHeight w:val="5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EC6A58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B8A6B5" w14:textId="77777777" w:rsidR="00796FD8" w:rsidRDefault="00796FD8" w:rsidP="00396336">
            <w:pPr>
              <w:ind w:left="119"/>
              <w:jc w:val="both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5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meriks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  valid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idakny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  data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meriks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lalu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system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BFE1AED" w14:textId="77777777" w:rsidTr="00396336">
        <w:trPr>
          <w:trHeight w:val="5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21A425" w14:textId="77777777" w:rsidR="00796FD8" w:rsidRDefault="00796FD8" w:rsidP="00396336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7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</w:tcPr>
          <w:p w14:paraId="26A32770" w14:textId="77777777" w:rsidR="00796FD8" w:rsidRDefault="00796FD8" w:rsidP="00396336">
            <w:pPr>
              <w:ind w:left="12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6.   </w:t>
            </w:r>
          </w:p>
        </w:tc>
        <w:tc>
          <w:tcPr>
            <w:tcW w:w="34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2CC13D" w14:textId="77777777" w:rsidR="00796FD8" w:rsidRDefault="00796FD8" w:rsidP="00396336"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0"/>
              </w:rPr>
              <w:t>Masuk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 ke</w:t>
            </w:r>
            <w:proofErr w:type="gramEnd"/>
            <w:r>
              <w:rPr>
                <w:rFonts w:ascii="Times New Roman" w:eastAsia="Times New Roman" w:hAnsi="Times New Roman" w:cs="Times New Roman"/>
                <w:sz w:val="20"/>
              </w:rPr>
              <w:t xml:space="preserve"> web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usah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tersebut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1E5BC0CE" w14:textId="77777777" w:rsidR="00796FD8" w:rsidRDefault="00796FD8" w:rsidP="00796FD8">
      <w:pPr>
        <w:spacing w:after="47"/>
        <w:ind w:left="720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10055FC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Mengelola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daftar </w:t>
      </w:r>
      <w:proofErr w:type="spellStart"/>
      <w:r>
        <w:rPr>
          <w:rFonts w:ascii="Times New Roman" w:eastAsia="Times New Roman" w:hAnsi="Times New Roman" w:cs="Times New Roman"/>
          <w:sz w:val="24"/>
        </w:rPr>
        <w:t>pesan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0" w:type="dxa"/>
        <w:tblInd w:w="163" w:type="dxa"/>
        <w:tblCellMar>
          <w:top w:w="24" w:type="dxa"/>
          <w:left w:w="6" w:type="dxa"/>
          <w:bottom w:w="0" w:type="dxa"/>
          <w:right w:w="28" w:type="dxa"/>
        </w:tblCellMar>
        <w:tblLook w:val="04A0" w:firstRow="1" w:lastRow="0" w:firstColumn="1" w:lastColumn="0" w:noHBand="0" w:noVBand="1"/>
      </w:tblPr>
      <w:tblGrid>
        <w:gridCol w:w="3964"/>
        <w:gridCol w:w="4246"/>
      </w:tblGrid>
      <w:tr w:rsidR="00796FD8" w14:paraId="1508B11A" w14:textId="77777777" w:rsidTr="00396336">
        <w:trPr>
          <w:trHeight w:val="26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DEEAF6"/>
          </w:tcPr>
          <w:p w14:paraId="44EF7266" w14:textId="77777777" w:rsidR="00796FD8" w:rsidRDefault="00796FD8" w:rsidP="00396336">
            <w:pPr>
              <w:ind w:left="129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10" w:space="0" w:color="F1F1F1"/>
              <w:right w:val="single" w:sz="8" w:space="0" w:color="000000"/>
            </w:tcBorders>
            <w:shd w:val="clear" w:color="auto" w:fill="DEEAF6"/>
          </w:tcPr>
          <w:p w14:paraId="31048254" w14:textId="77777777" w:rsidR="00796FD8" w:rsidRDefault="00796FD8" w:rsidP="00396336">
            <w:pPr>
              <w:ind w:left="154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5A44D9A0" w14:textId="77777777" w:rsidTr="00396336">
        <w:trPr>
          <w:trHeight w:val="95"/>
        </w:trPr>
        <w:tc>
          <w:tcPr>
            <w:tcW w:w="3964" w:type="dxa"/>
            <w:tcBorders>
              <w:top w:val="nil"/>
              <w:left w:val="single" w:sz="8" w:space="0" w:color="000000"/>
              <w:bottom w:val="single" w:sz="10" w:space="0" w:color="F1F1F1"/>
              <w:right w:val="single" w:sz="8" w:space="0" w:color="000000"/>
            </w:tcBorders>
            <w:shd w:val="clear" w:color="auto" w:fill="DEEAF6"/>
          </w:tcPr>
          <w:p w14:paraId="097EEB18" w14:textId="77777777" w:rsidR="00796FD8" w:rsidRDefault="00796FD8" w:rsidP="00396336"/>
        </w:tc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10" w:space="0" w:color="F1F1F1"/>
              <w:right w:val="single" w:sz="8" w:space="0" w:color="000000"/>
            </w:tcBorders>
          </w:tcPr>
          <w:p w14:paraId="650DB77B" w14:textId="77777777" w:rsidR="00796FD8" w:rsidRDefault="00796FD8" w:rsidP="00396336"/>
        </w:tc>
      </w:tr>
      <w:tr w:rsidR="00796FD8" w14:paraId="0EA82909" w14:textId="77777777" w:rsidTr="00396336">
        <w:trPr>
          <w:trHeight w:val="481"/>
        </w:trPr>
        <w:tc>
          <w:tcPr>
            <w:tcW w:w="3964" w:type="dxa"/>
            <w:tcBorders>
              <w:top w:val="single" w:sz="10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1E5DB734" w14:textId="77777777" w:rsidR="00796FD8" w:rsidRDefault="00796FD8" w:rsidP="00396336">
            <w:pPr>
              <w:ind w:left="109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10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0C4A04D5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CEE6DE6" w14:textId="77777777" w:rsidTr="00396336">
        <w:trPr>
          <w:trHeight w:val="5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3B06F3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867976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banyakny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barang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asuk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953FD5A" w14:textId="77777777" w:rsidTr="00396336">
        <w:trPr>
          <w:trHeight w:val="77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FAD5B7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E59A0E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data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mes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C756839" w14:textId="77777777" w:rsidTr="00396336">
        <w:trPr>
          <w:trHeight w:val="3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2B3FAF" w14:textId="77777777" w:rsidR="00796FD8" w:rsidRDefault="00796FD8" w:rsidP="00396336">
            <w:pPr>
              <w:ind w:left="109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gkonvirmas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36FC2F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EF8E8B9" w14:textId="77777777" w:rsidTr="00396336">
        <w:trPr>
          <w:trHeight w:val="545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2C21AE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14FB48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4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data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diantar</w:t>
            </w:r>
            <w:proofErr w:type="spellEnd"/>
          </w:p>
        </w:tc>
      </w:tr>
    </w:tbl>
    <w:p w14:paraId="3E04ECCE" w14:textId="77777777" w:rsidR="00796FD8" w:rsidRDefault="00796FD8" w:rsidP="00796FD8">
      <w:pPr>
        <w:spacing w:after="11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5DFD6E61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Mengelola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lokasi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pemesan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0" w:type="dxa"/>
        <w:tblInd w:w="163" w:type="dxa"/>
        <w:tblCellMar>
          <w:top w:w="24" w:type="dxa"/>
          <w:left w:w="6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3964"/>
        <w:gridCol w:w="4246"/>
      </w:tblGrid>
      <w:tr w:rsidR="00796FD8" w14:paraId="60D459F2" w14:textId="77777777" w:rsidTr="00396336">
        <w:trPr>
          <w:trHeight w:val="26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DEEAF6"/>
          </w:tcPr>
          <w:p w14:paraId="5E806D62" w14:textId="77777777" w:rsidR="00796FD8" w:rsidRDefault="00796FD8" w:rsidP="00396336">
            <w:pPr>
              <w:ind w:right="4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10" w:space="0" w:color="F1F1F1"/>
              <w:right w:val="single" w:sz="8" w:space="0" w:color="000000"/>
            </w:tcBorders>
            <w:shd w:val="clear" w:color="auto" w:fill="DEEAF6"/>
          </w:tcPr>
          <w:p w14:paraId="7FF122E3" w14:textId="77777777" w:rsidR="00796FD8" w:rsidRDefault="00796FD8" w:rsidP="00396336">
            <w:pPr>
              <w:ind w:left="21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5F71F02A" w14:textId="77777777" w:rsidTr="00396336">
        <w:trPr>
          <w:trHeight w:val="95"/>
        </w:trPr>
        <w:tc>
          <w:tcPr>
            <w:tcW w:w="3964" w:type="dxa"/>
            <w:tcBorders>
              <w:top w:val="nil"/>
              <w:left w:val="single" w:sz="8" w:space="0" w:color="000000"/>
              <w:bottom w:val="single" w:sz="10" w:space="0" w:color="F1F1F1"/>
              <w:right w:val="single" w:sz="8" w:space="0" w:color="000000"/>
            </w:tcBorders>
            <w:shd w:val="clear" w:color="auto" w:fill="DEEAF6"/>
          </w:tcPr>
          <w:p w14:paraId="4D8B7FF1" w14:textId="77777777" w:rsidR="00796FD8" w:rsidRDefault="00796FD8" w:rsidP="00396336"/>
        </w:tc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10" w:space="0" w:color="F1F1F1"/>
              <w:right w:val="single" w:sz="8" w:space="0" w:color="000000"/>
            </w:tcBorders>
          </w:tcPr>
          <w:p w14:paraId="7BB81105" w14:textId="77777777" w:rsidR="00796FD8" w:rsidRDefault="00796FD8" w:rsidP="00396336"/>
        </w:tc>
      </w:tr>
      <w:tr w:rsidR="00796FD8" w14:paraId="447D571B" w14:textId="77777777" w:rsidTr="00396336">
        <w:trPr>
          <w:trHeight w:val="481"/>
        </w:trPr>
        <w:tc>
          <w:tcPr>
            <w:tcW w:w="3964" w:type="dxa"/>
            <w:tcBorders>
              <w:top w:val="single" w:sz="10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31176522" w14:textId="77777777" w:rsidR="00796FD8" w:rsidRDefault="00796FD8" w:rsidP="00396336">
            <w:pPr>
              <w:ind w:left="109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10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698F9613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7EE0721" w14:textId="77777777" w:rsidTr="00396336">
        <w:trPr>
          <w:trHeight w:val="5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83787C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B1E013" w14:textId="77777777" w:rsidR="00796FD8" w:rsidRDefault="00796FD8" w:rsidP="00396336">
            <w:pPr>
              <w:ind w:left="113" w:right="2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lokasi-lokas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erim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barang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7DD7A07" w14:textId="77777777" w:rsidTr="00396336">
        <w:trPr>
          <w:trHeight w:val="77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9448BD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2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maps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lokas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dikirim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barang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B76D00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7114502" w14:textId="77777777" w:rsidTr="00396336">
        <w:trPr>
          <w:trHeight w:val="547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9F675E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4D2856" w14:textId="77777777" w:rsidR="00796FD8" w:rsidRDefault="00796FD8" w:rsidP="00396336">
            <w:pPr>
              <w:ind w:left="113"/>
              <w:jc w:val="both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lur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jal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k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ditempuh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uju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lokas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barang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5C91286E" w14:textId="77777777" w:rsidR="00796FD8" w:rsidRDefault="00796FD8" w:rsidP="00796FD8">
      <w:pPr>
        <w:spacing w:after="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7C8E179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Mengelola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waktu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pengirim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5" w:type="dxa"/>
          <w:left w:w="0" w:type="dxa"/>
          <w:bottom w:w="0" w:type="dxa"/>
          <w:right w:w="21" w:type="dxa"/>
        </w:tblCellMar>
        <w:tblLook w:val="04A0" w:firstRow="1" w:lastRow="0" w:firstColumn="1" w:lastColumn="0" w:noHBand="0" w:noVBand="1"/>
      </w:tblPr>
      <w:tblGrid>
        <w:gridCol w:w="3965"/>
        <w:gridCol w:w="415"/>
        <w:gridCol w:w="3832"/>
      </w:tblGrid>
      <w:tr w:rsidR="00796FD8" w14:paraId="37F4128B" w14:textId="77777777" w:rsidTr="00396336">
        <w:trPr>
          <w:trHeight w:val="365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  <w:shd w:val="clear" w:color="auto" w:fill="DEEAF6"/>
          </w:tcPr>
          <w:p w14:paraId="007EACD0" w14:textId="77777777" w:rsidR="00796FD8" w:rsidRDefault="00796FD8" w:rsidP="00396336">
            <w:pPr>
              <w:ind w:left="22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  <w:shd w:val="clear" w:color="auto" w:fill="DEEAF6"/>
          </w:tcPr>
          <w:p w14:paraId="16B8507A" w14:textId="77777777" w:rsidR="00796FD8" w:rsidRDefault="00796FD8" w:rsidP="00396336">
            <w:pPr>
              <w:ind w:left="49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858171E" w14:textId="77777777" w:rsidTr="00396336">
        <w:trPr>
          <w:trHeight w:val="475"/>
        </w:trPr>
        <w:tc>
          <w:tcPr>
            <w:tcW w:w="3965" w:type="dxa"/>
            <w:tcBorders>
              <w:top w:val="single" w:sz="6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297822A5" w14:textId="77777777" w:rsidR="00796FD8" w:rsidRDefault="00796FD8" w:rsidP="00396336">
            <w:pPr>
              <w:ind w:left="115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6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00D5E252" w14:textId="77777777" w:rsidR="00796FD8" w:rsidRDefault="00796FD8" w:rsidP="00396336">
            <w:pPr>
              <w:ind w:left="5"/>
            </w:pP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A3F6BB5" w14:textId="77777777" w:rsidTr="00396336">
        <w:trPr>
          <w:trHeight w:val="634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7B9DA2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5B3CFC" w14:textId="77777777" w:rsidR="00796FD8" w:rsidRDefault="00796FD8" w:rsidP="00396336">
            <w:pPr>
              <w:ind w:left="415" w:hanging="360"/>
            </w:pPr>
            <w:r>
              <w:rPr>
                <w:rFonts w:ascii="Times New Roman" w:eastAsia="Times New Roman" w:hAnsi="Times New Roman" w:cs="Times New Roman"/>
                <w:sz w:val="16"/>
              </w:rPr>
              <w:t>1.</w:t>
            </w:r>
            <w:r>
              <w:rPr>
                <w:rFonts w:ascii="Arial" w:eastAsia="Arial" w:hAnsi="Arial" w:cs="Arial"/>
                <w:sz w:val="24"/>
                <w:vertAlign w:val="subscript"/>
              </w:rPr>
              <w:t xml:space="preserve"> 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fta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waktu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girim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pada Setiap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lam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A9658D2" w14:textId="77777777" w:rsidTr="00396336">
        <w:trPr>
          <w:trHeight w:val="533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13E8A0" w14:textId="77777777" w:rsidR="00796FD8" w:rsidRDefault="00796FD8" w:rsidP="00396336">
            <w:pPr>
              <w:tabs>
                <w:tab w:val="right" w:pos="3944"/>
              </w:tabs>
            </w:pPr>
            <w:r>
              <w:rPr>
                <w:rFonts w:ascii="Times New Roman" w:eastAsia="Times New Roman" w:hAnsi="Times New Roman" w:cs="Times New Roman"/>
                <w:sz w:val="16"/>
              </w:rPr>
              <w:t>2.</w:t>
            </w:r>
            <w:r>
              <w:rPr>
                <w:rFonts w:ascii="Arial" w:eastAsia="Arial" w:hAnsi="Arial" w:cs="Arial"/>
                <w:sz w:val="24"/>
                <w:vertAlign w:val="subscript"/>
              </w:rPr>
              <w:t xml:space="preserve">  </w:t>
            </w:r>
            <w:r>
              <w:rPr>
                <w:rFonts w:ascii="Arial" w:eastAsia="Arial" w:hAnsi="Arial" w:cs="Arial"/>
                <w:sz w:val="24"/>
                <w:vertAlign w:val="subscript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ece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semua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waktu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D03537" w14:textId="77777777" w:rsidR="00796FD8" w:rsidRDefault="00796FD8" w:rsidP="00396336">
            <w:pPr>
              <w:ind w:left="-27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60F5025" w14:textId="77777777" w:rsidTr="00396336">
        <w:trPr>
          <w:trHeight w:val="62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</w:tcPr>
          <w:p w14:paraId="34DA41F6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3.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Mengkonfirmas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waktu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dipilih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</w:tcPr>
          <w:p w14:paraId="342153C2" w14:textId="77777777" w:rsidR="00796FD8" w:rsidRDefault="00796FD8" w:rsidP="00396336">
            <w:pPr>
              <w:spacing w:after="16"/>
              <w:ind w:left="23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7D9707B3" w14:textId="77777777" w:rsidR="00796FD8" w:rsidRDefault="00796FD8" w:rsidP="00396336">
            <w:pPr>
              <w:ind w:left="12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6F4AE87" w14:textId="77777777" w:rsidTr="00396336">
        <w:trPr>
          <w:trHeight w:val="472"/>
        </w:trPr>
        <w:tc>
          <w:tcPr>
            <w:tcW w:w="3965" w:type="dxa"/>
            <w:tcBorders>
              <w:top w:val="single" w:sz="6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3482677F" w14:textId="77777777" w:rsidR="00796FD8" w:rsidRDefault="00796FD8" w:rsidP="00396336">
            <w:pPr>
              <w:ind w:left="115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lternatif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6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09C934A1" w14:textId="77777777" w:rsidR="00796FD8" w:rsidRDefault="00796FD8" w:rsidP="00396336">
            <w:pPr>
              <w:ind w:left="5"/>
            </w:pP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DB351F4" w14:textId="77777777" w:rsidTr="00396336">
        <w:trPr>
          <w:trHeight w:val="634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D820B2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6B3A95" w14:textId="77777777" w:rsidR="00796FD8" w:rsidRDefault="00796FD8" w:rsidP="00396336">
            <w:pPr>
              <w:ind w:left="14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vertAlign w:val="subscript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fta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waktu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girim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pada Setiap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lam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03238BB" w14:textId="77777777" w:rsidTr="00396336">
        <w:trPr>
          <w:trHeight w:val="538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5BBFBB" w14:textId="77777777" w:rsidR="00796FD8" w:rsidRDefault="00796FD8" w:rsidP="00396336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2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ece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semua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waktu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</w:tcPr>
          <w:p w14:paraId="11D7245B" w14:textId="77777777" w:rsidR="00796FD8" w:rsidRDefault="00796FD8" w:rsidP="00396336">
            <w:pPr>
              <w:ind w:left="12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83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9A6C1D" w14:textId="77777777" w:rsidR="00796FD8" w:rsidRDefault="00796FD8" w:rsidP="00396336"/>
        </w:tc>
      </w:tr>
      <w:tr w:rsidR="00796FD8" w14:paraId="16118EBF" w14:textId="77777777" w:rsidTr="00396336">
        <w:trPr>
          <w:trHeight w:val="629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70724" w14:textId="77777777" w:rsidR="00796FD8" w:rsidRDefault="00796FD8" w:rsidP="00396336">
            <w:pPr>
              <w:ind w:left="413" w:hanging="360"/>
            </w:pPr>
            <w:r>
              <w:rPr>
                <w:rFonts w:ascii="Times New Roman" w:eastAsia="Times New Roman" w:hAnsi="Times New Roman" w:cs="Times New Roman"/>
                <w:sz w:val="16"/>
              </w:rPr>
              <w:t>3.</w:t>
            </w:r>
            <w:r>
              <w:rPr>
                <w:rFonts w:ascii="Arial" w:eastAsia="Arial" w:hAnsi="Arial" w:cs="Arial"/>
                <w:sz w:val="24"/>
                <w:vertAlign w:val="subscript"/>
              </w:rPr>
              <w:t xml:space="preserve"> 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rda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esam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jadwa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lai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</w:tcPr>
          <w:p w14:paraId="1599EC89" w14:textId="77777777" w:rsidR="00796FD8" w:rsidRDefault="00796FD8" w:rsidP="00396336">
            <w:pPr>
              <w:ind w:left="12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83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D14125E" w14:textId="77777777" w:rsidR="00796FD8" w:rsidRDefault="00796FD8" w:rsidP="00396336"/>
        </w:tc>
      </w:tr>
      <w:tr w:rsidR="00796FD8" w14:paraId="4ED6BA76" w14:textId="77777777" w:rsidTr="00396336">
        <w:trPr>
          <w:trHeight w:val="1226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9DECC2" w14:textId="77777777" w:rsidR="00796FD8" w:rsidRDefault="00796FD8" w:rsidP="00396336">
            <w:pPr>
              <w:ind w:left="11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</w:tcPr>
          <w:p w14:paraId="5790B13B" w14:textId="77777777" w:rsidR="00796FD8" w:rsidRDefault="00796FD8" w:rsidP="00396336">
            <w:pPr>
              <w:ind w:left="58"/>
            </w:pPr>
            <w:r>
              <w:rPr>
                <w:rFonts w:ascii="Times New Roman" w:eastAsia="Times New Roman" w:hAnsi="Times New Roman" w:cs="Times New Roman"/>
                <w:sz w:val="16"/>
              </w:rPr>
              <w:t>4.</w:t>
            </w:r>
            <w:r>
              <w:rPr>
                <w:rFonts w:ascii="Arial" w:eastAsia="Arial" w:hAnsi="Arial" w:cs="Arial"/>
                <w:sz w:val="16"/>
              </w:rPr>
              <w:t xml:space="preserve">  </w:t>
            </w:r>
          </w:p>
        </w:tc>
        <w:tc>
          <w:tcPr>
            <w:tcW w:w="383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4EC0DB5" w14:textId="77777777" w:rsidR="00796FD8" w:rsidRDefault="00796FD8" w:rsidP="00396336"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irim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onfirm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gganti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jadwa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girim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sz w:val="24"/>
              </w:rPr>
              <w:t xml:space="preserve">(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arena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rda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esam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ilih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jadwa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lain)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1EBC1550" w14:textId="77777777" w:rsidR="00796FD8" w:rsidRDefault="00796FD8" w:rsidP="00796FD8">
      <w:pPr>
        <w:spacing w:after="6"/>
        <w:ind w:left="720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308A6CBD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Pengecek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system </w:t>
      </w:r>
      <w:proofErr w:type="spellStart"/>
      <w:r>
        <w:rPr>
          <w:rFonts w:ascii="Times New Roman" w:eastAsia="Times New Roman" w:hAnsi="Times New Roman" w:cs="Times New Roman"/>
          <w:sz w:val="24"/>
        </w:rPr>
        <w:t>pembayar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4" w:type="dxa"/>
          <w:left w:w="5" w:type="dxa"/>
          <w:bottom w:w="0" w:type="dxa"/>
          <w:right w:w="48" w:type="dxa"/>
        </w:tblCellMar>
        <w:tblLook w:val="04A0" w:firstRow="1" w:lastRow="0" w:firstColumn="1" w:lastColumn="0" w:noHBand="0" w:noVBand="1"/>
      </w:tblPr>
      <w:tblGrid>
        <w:gridCol w:w="3965"/>
        <w:gridCol w:w="4247"/>
      </w:tblGrid>
      <w:tr w:rsidR="00796FD8" w14:paraId="32885CE7" w14:textId="77777777" w:rsidTr="00396336">
        <w:trPr>
          <w:trHeight w:val="363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497A5DDC" w14:textId="77777777" w:rsidR="00796FD8" w:rsidRDefault="00796FD8" w:rsidP="00396336">
            <w:pPr>
              <w:ind w:left="43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766F9A88" w14:textId="77777777" w:rsidR="00796FD8" w:rsidRDefault="00796FD8" w:rsidP="00396336">
            <w:pPr>
              <w:ind w:left="66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4FA00AF" w14:textId="77777777" w:rsidTr="00396336">
        <w:trPr>
          <w:trHeight w:val="476"/>
        </w:trPr>
        <w:tc>
          <w:tcPr>
            <w:tcW w:w="3965" w:type="dxa"/>
            <w:tcBorders>
              <w:top w:val="single" w:sz="7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3460C962" w14:textId="77777777" w:rsidR="00796FD8" w:rsidRDefault="00796FD8" w:rsidP="00396336">
            <w:pPr>
              <w:ind w:left="110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7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001A88AD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7B877C3" w14:textId="77777777" w:rsidTr="00396336">
        <w:trPr>
          <w:trHeight w:val="931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F8F704" w14:textId="77777777" w:rsidR="00796FD8" w:rsidRDefault="00796FD8" w:rsidP="00396336">
            <w:pPr>
              <w:ind w:left="470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ece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etera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iap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293A90" w14:textId="77777777" w:rsidR="00796FD8" w:rsidRDefault="00796FD8" w:rsidP="00396336">
            <w:pPr>
              <w:ind w:left="23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3A81DA7" w14:textId="77777777" w:rsidTr="00396336">
        <w:trPr>
          <w:trHeight w:val="631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D73853" w14:textId="77777777" w:rsidR="00796FD8" w:rsidRDefault="00796FD8" w:rsidP="00396336">
            <w:pPr>
              <w:ind w:left="406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98A2BE" w14:textId="77777777" w:rsidR="00796FD8" w:rsidRDefault="00796FD8" w:rsidP="00396336">
            <w:pPr>
              <w:ind w:left="475" w:hanging="360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>2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ayar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pil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ole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7431237" w14:textId="77777777" w:rsidTr="00396336">
        <w:trPr>
          <w:trHeight w:val="62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866637" w14:textId="77777777" w:rsidR="00796FD8" w:rsidRDefault="00796FD8" w:rsidP="0039633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0BF796" w14:textId="77777777" w:rsidR="00796FD8" w:rsidRDefault="00796FD8" w:rsidP="00396336">
            <w:pPr>
              <w:spacing w:after="12"/>
              <w:ind w:left="23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statu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bayar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24262AC2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131EBB99" w14:textId="77777777" w:rsidR="00796FD8" w:rsidRDefault="00796FD8" w:rsidP="00796FD8">
      <w:pPr>
        <w:spacing w:after="51"/>
        <w:ind w:left="720"/>
      </w:pPr>
      <w:r>
        <w:rPr>
          <w:rFonts w:ascii="Times New Roman" w:eastAsia="Times New Roman" w:hAnsi="Times New Roman" w:cs="Times New Roman"/>
          <w:sz w:val="24"/>
        </w:rPr>
        <w:t xml:space="preserve">  </w:t>
      </w:r>
      <w:r>
        <w:rPr>
          <w:rFonts w:ascii="Calibri" w:eastAsia="Calibri" w:hAnsi="Calibri" w:cs="Calibri"/>
        </w:rPr>
        <w:t xml:space="preserve"> </w:t>
      </w:r>
    </w:p>
    <w:p w14:paraId="1D0F9A7A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Pengecek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uang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kembali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</w:t>
      </w:r>
      <w:r>
        <w:rPr>
          <w:rFonts w:ascii="Calibri" w:eastAsia="Calibri" w:hAnsi="Calibri" w:cs="Calibri"/>
        </w:rPr>
        <w:t xml:space="preserve"> </w:t>
      </w:r>
    </w:p>
    <w:p w14:paraId="7AA5EF24" w14:textId="77777777" w:rsidR="00796FD8" w:rsidRDefault="00796FD8" w:rsidP="00796FD8">
      <w:pPr>
        <w:spacing w:after="16"/>
        <w:ind w:left="163" w:right="1209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AD43A74" w14:textId="77777777" w:rsidR="00796FD8" w:rsidRDefault="00796FD8" w:rsidP="00796FD8">
      <w:pPr>
        <w:spacing w:after="16"/>
        <w:ind w:left="163" w:right="1209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pPr w:vertAnchor="page" w:horzAnchor="page" w:tblpX="1589" w:tblpY="18"/>
        <w:tblOverlap w:val="never"/>
        <w:tblW w:w="8211" w:type="dxa"/>
        <w:tblInd w:w="0" w:type="dxa"/>
        <w:tblCellMar>
          <w:top w:w="26" w:type="dxa"/>
          <w:left w:w="7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3963"/>
        <w:gridCol w:w="4248"/>
      </w:tblGrid>
      <w:tr w:rsidR="00796FD8" w14:paraId="3B47AAE3" w14:textId="77777777" w:rsidTr="00396336">
        <w:trPr>
          <w:trHeight w:val="358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4AD35014" w14:textId="77777777" w:rsidR="00796FD8" w:rsidRDefault="00796FD8" w:rsidP="00396336">
            <w:pPr>
              <w:ind w:right="14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27B3E43C" w14:textId="77777777" w:rsidR="00796FD8" w:rsidRDefault="00796FD8" w:rsidP="00396336">
            <w:pPr>
              <w:ind w:left="5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708CBC1" w14:textId="77777777" w:rsidTr="00396336">
        <w:trPr>
          <w:trHeight w:val="485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47739F2E" w14:textId="77777777" w:rsidR="00796FD8" w:rsidRDefault="00796FD8" w:rsidP="00396336">
            <w:pPr>
              <w:ind w:left="108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39AE83F3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229997D" w14:textId="77777777" w:rsidTr="00396336">
        <w:trPr>
          <w:trHeight w:val="932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7D9A15" w14:textId="77777777" w:rsidR="00796FD8" w:rsidRDefault="00796FD8" w:rsidP="00396336">
            <w:pPr>
              <w:ind w:left="468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ece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etera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iap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8CF1EC" w14:textId="77777777" w:rsidR="00796FD8" w:rsidRDefault="00796FD8" w:rsidP="00396336">
            <w:pPr>
              <w:ind w:left="40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354A5C1" w14:textId="77777777" w:rsidTr="00396336">
        <w:trPr>
          <w:trHeight w:val="631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F23770" w14:textId="77777777" w:rsidR="00796FD8" w:rsidRDefault="00796FD8" w:rsidP="00396336">
            <w:pPr>
              <w:ind w:left="403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45943D" w14:textId="77777777" w:rsidR="00796FD8" w:rsidRDefault="00796FD8" w:rsidP="00396336">
            <w:pPr>
              <w:ind w:left="473" w:hanging="360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>2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ayar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pil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ole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FB78697" w14:textId="77777777" w:rsidTr="00396336">
        <w:trPr>
          <w:trHeight w:val="624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679C6D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E8EE19" w14:textId="77777777" w:rsidR="00796FD8" w:rsidRDefault="00796FD8" w:rsidP="00396336">
            <w:pPr>
              <w:spacing w:after="12"/>
              <w:ind w:left="113"/>
            </w:pPr>
            <w:r>
              <w:rPr>
                <w:rFonts w:ascii="Times New Roman" w:eastAsia="Times New Roman" w:hAnsi="Times New Roman" w:cs="Times New Roman"/>
                <w:sz w:val="24"/>
              </w:rPr>
              <w:t>3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total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bayar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sz w:val="24"/>
              </w:rPr>
              <w:t>( COD</w:t>
            </w:r>
            <w:proofErr w:type="gramEnd"/>
            <w:r>
              <w:rPr>
                <w:rFonts w:ascii="Times New Roman" w:eastAsia="Times New Roman" w:hAnsi="Times New Roman" w:cs="Times New Roman"/>
                <w:sz w:val="24"/>
              </w:rPr>
              <w:t xml:space="preserve"> )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1902E929" w14:textId="77777777" w:rsidR="00796FD8" w:rsidRDefault="00796FD8" w:rsidP="00396336">
            <w:pPr>
              <w:ind w:left="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DAC6F66" w14:textId="77777777" w:rsidTr="00396336">
        <w:trPr>
          <w:trHeight w:val="631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B30746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2B0005" w14:textId="77777777" w:rsidR="00796FD8" w:rsidRDefault="00796FD8" w:rsidP="00396336">
            <w:pPr>
              <w:ind w:left="473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4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jumla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di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input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pada web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53EEC985" w14:textId="77777777" w:rsidTr="00396336">
        <w:trPr>
          <w:trHeight w:val="542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3A5CA4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00EF73" w14:textId="77777777" w:rsidR="00796FD8" w:rsidRDefault="00796FD8" w:rsidP="00396336">
            <w:pPr>
              <w:ind w:left="113"/>
            </w:pPr>
            <w:r>
              <w:rPr>
                <w:rFonts w:ascii="Times New Roman" w:eastAsia="Times New Roman" w:hAnsi="Times New Roman" w:cs="Times New Roman"/>
                <w:sz w:val="24"/>
              </w:rPr>
              <w:t>5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statu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bayar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9173289" w14:textId="77777777" w:rsidTr="00396336">
        <w:trPr>
          <w:trHeight w:val="482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0AB5DCBE" w14:textId="77777777" w:rsidR="00796FD8" w:rsidRDefault="00796FD8" w:rsidP="00396336">
            <w:pPr>
              <w:ind w:left="108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lternatif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7DE22E4D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4E10978" w14:textId="77777777" w:rsidTr="00396336">
        <w:trPr>
          <w:trHeight w:val="932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FAA7A2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ece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etera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iap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FDC0F9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E43836F" w14:textId="77777777" w:rsidTr="00396336">
        <w:trPr>
          <w:trHeight w:val="631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35017B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6B110" w14:textId="77777777" w:rsidR="00796FD8" w:rsidRDefault="00796FD8" w:rsidP="00396336">
            <w:pPr>
              <w:ind w:left="110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ayar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pil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ole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F5BE9EC" w14:textId="77777777" w:rsidTr="00396336">
        <w:trPr>
          <w:trHeight w:val="334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162440" w14:textId="77777777" w:rsidR="00796FD8" w:rsidRDefault="00796FD8" w:rsidP="00396336">
            <w:pPr>
              <w:ind w:left="403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796671" w14:textId="77777777" w:rsidR="00796FD8" w:rsidRDefault="00796FD8" w:rsidP="00396336">
            <w:pPr>
              <w:ind w:left="113"/>
            </w:pPr>
            <w:r>
              <w:rPr>
                <w:rFonts w:ascii="Times New Roman" w:eastAsia="Times New Roman" w:hAnsi="Times New Roman" w:cs="Times New Roman"/>
                <w:sz w:val="24"/>
              </w:rPr>
              <w:t>3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total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bayar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sz w:val="24"/>
              </w:rPr>
              <w:t>( COD</w:t>
            </w:r>
            <w:proofErr w:type="gramEnd"/>
            <w:r>
              <w:rPr>
                <w:rFonts w:ascii="Times New Roman" w:eastAsia="Times New Roman" w:hAnsi="Times New Roman" w:cs="Times New Roman"/>
                <w:sz w:val="24"/>
              </w:rPr>
              <w:t xml:space="preserve"> )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67E218F" w14:textId="77777777" w:rsidTr="00396336">
        <w:trPr>
          <w:trHeight w:val="631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29D9A7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8FAA1F" w14:textId="77777777" w:rsidR="00796FD8" w:rsidRDefault="00796FD8" w:rsidP="00396336">
            <w:pPr>
              <w:ind w:left="473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4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jumla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di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input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pada web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D6EEBBD" w14:textId="77777777" w:rsidTr="00396336">
        <w:trPr>
          <w:trHeight w:val="1229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DA2A91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9FB852" w14:textId="77777777" w:rsidR="00796FD8" w:rsidRDefault="00796FD8" w:rsidP="00396336">
            <w:pPr>
              <w:ind w:left="473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5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uncu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embali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harus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siap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jua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proofErr w:type="gramStart"/>
            <w:r>
              <w:rPr>
                <w:rFonts w:ascii="Times New Roman" w:eastAsia="Times New Roman" w:hAnsi="Times New Roman" w:cs="Times New Roman"/>
                <w:sz w:val="24"/>
              </w:rPr>
              <w:t>( Jika</w:t>
            </w:r>
            <w:proofErr w:type="gramEnd"/>
            <w:r>
              <w:rPr>
                <w:rFonts w:ascii="Times New Roman" w:eastAsia="Times New Roman" w:hAnsi="Times New Roman" w:cs="Times New Roman"/>
                <w:sz w:val="24"/>
              </w:rPr>
              <w:t xml:space="preserve"> jumla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input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jua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rlu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embali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)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4744280" w14:textId="77777777" w:rsidTr="00396336">
        <w:trPr>
          <w:trHeight w:val="538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56BC94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4"/>
              </w:rPr>
              <w:t>6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yiap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embali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8D4A9D" w14:textId="77777777" w:rsidR="00796FD8" w:rsidRDefault="00796FD8" w:rsidP="00396336">
            <w:pPr>
              <w:ind w:left="473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6B27FDB1" w14:textId="77777777" w:rsidR="00796FD8" w:rsidRDefault="00796FD8" w:rsidP="00796FD8">
      <w:pPr>
        <w:spacing w:after="6696"/>
        <w:ind w:left="163" w:right="1209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783C5D4B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Pengirim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barang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. </w:t>
      </w:r>
      <w:r>
        <w:rPr>
          <w:rFonts w:ascii="Calibri" w:eastAsia="Calibri" w:hAnsi="Calibri" w:cs="Calibri"/>
        </w:rPr>
        <w:t xml:space="preserve"> </w:t>
      </w:r>
    </w:p>
    <w:p w14:paraId="3ED3F8F6" w14:textId="77777777" w:rsidR="00796FD8" w:rsidRDefault="00796FD8" w:rsidP="00796FD8">
      <w:pPr>
        <w:spacing w:after="4" w:line="258" w:lineRule="auto"/>
        <w:ind w:left="233" w:right="6530" w:hanging="10"/>
      </w:pP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4" w:type="dxa"/>
          <w:left w:w="5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3965"/>
        <w:gridCol w:w="4247"/>
      </w:tblGrid>
      <w:tr w:rsidR="00796FD8" w14:paraId="06C2393E" w14:textId="77777777" w:rsidTr="00396336">
        <w:trPr>
          <w:trHeight w:val="36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6502D2CD" w14:textId="77777777" w:rsidR="00796FD8" w:rsidRDefault="00796FD8" w:rsidP="00396336">
            <w:pPr>
              <w:ind w:right="4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385DEFB8" w14:textId="77777777" w:rsidR="00796FD8" w:rsidRDefault="00796FD8" w:rsidP="00396336">
            <w:pPr>
              <w:ind w:left="18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F534094" w14:textId="77777777" w:rsidTr="00396336">
        <w:trPr>
          <w:trHeight w:val="476"/>
        </w:trPr>
        <w:tc>
          <w:tcPr>
            <w:tcW w:w="3965" w:type="dxa"/>
            <w:tcBorders>
              <w:top w:val="single" w:sz="7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641AB95E" w14:textId="77777777" w:rsidR="00796FD8" w:rsidRDefault="00796FD8" w:rsidP="00396336">
            <w:pPr>
              <w:ind w:left="110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7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70462DAD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608B6D6" w14:textId="77777777" w:rsidTr="00396336">
        <w:trPr>
          <w:trHeight w:val="336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E15BFC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fta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92B3CE" w14:textId="77777777" w:rsidR="00796FD8" w:rsidRDefault="00796FD8" w:rsidP="00396336">
            <w:pPr>
              <w:ind w:left="41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C822A0D" w14:textId="77777777" w:rsidTr="00396336">
        <w:trPr>
          <w:trHeight w:val="63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AF0C9" w14:textId="77777777" w:rsidR="00796FD8" w:rsidRDefault="00796FD8" w:rsidP="00396336">
            <w:pPr>
              <w:ind w:left="406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D3F59C" w14:textId="77777777" w:rsidR="00796FD8" w:rsidRDefault="00796FD8" w:rsidP="00396336">
            <w:pPr>
              <w:ind w:left="475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2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rut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jam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l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pil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oleh custome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3BABDEA" w14:textId="77777777" w:rsidTr="00396336">
        <w:trPr>
          <w:trHeight w:val="631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942065" w14:textId="77777777" w:rsidR="00796FD8" w:rsidRDefault="00796FD8" w:rsidP="0039633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AB9D35" w14:textId="77777777" w:rsidR="00796FD8" w:rsidRDefault="00796FD8" w:rsidP="00396336">
            <w:pPr>
              <w:ind w:left="475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3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rut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lok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l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i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tur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oleh custome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E116420" w14:textId="77777777" w:rsidTr="00396336">
        <w:trPr>
          <w:trHeight w:val="546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</w:tcPr>
          <w:p w14:paraId="6E1494AB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>4.</w:t>
            </w:r>
            <w:r>
              <w:rPr>
                <w:rFonts w:ascii="Arial" w:eastAsia="Arial" w:hAnsi="Arial" w:cs="Arial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0"/>
              </w:rPr>
              <w:t xml:space="preserve">Melakukan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ngiriman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</w:tcPr>
          <w:p w14:paraId="26985C15" w14:textId="77777777" w:rsidR="00796FD8" w:rsidRDefault="00796FD8" w:rsidP="00396336">
            <w:pPr>
              <w:ind w:left="47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92B6113" w14:textId="77777777" w:rsidTr="00396336">
        <w:trPr>
          <w:trHeight w:val="474"/>
        </w:trPr>
        <w:tc>
          <w:tcPr>
            <w:tcW w:w="3965" w:type="dxa"/>
            <w:tcBorders>
              <w:top w:val="single" w:sz="7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3C3AF8F1" w14:textId="77777777" w:rsidR="00796FD8" w:rsidRDefault="00796FD8" w:rsidP="00396336">
            <w:pPr>
              <w:ind w:left="110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Alternatif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7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3D6CFCCF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A3E77D4" w14:textId="77777777" w:rsidTr="00396336">
        <w:trPr>
          <w:trHeight w:val="338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37E182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fta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D2F644" w14:textId="77777777" w:rsidR="00796FD8" w:rsidRDefault="00796FD8" w:rsidP="00396336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8B93191" w14:textId="77777777" w:rsidTr="00396336">
        <w:trPr>
          <w:trHeight w:val="631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87D3DD" w14:textId="77777777" w:rsidR="00796FD8" w:rsidRDefault="00796FD8" w:rsidP="0039633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D78294" w14:textId="77777777" w:rsidR="00796FD8" w:rsidRDefault="00796FD8" w:rsidP="00396336">
            <w:pPr>
              <w:ind w:left="113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rut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jam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l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pil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oleh custome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2029051" w14:textId="77777777" w:rsidTr="00396336">
        <w:trPr>
          <w:trHeight w:val="63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AF84A7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80F9F9" w14:textId="77777777" w:rsidR="00796FD8" w:rsidRDefault="00796FD8" w:rsidP="00396336">
            <w:pPr>
              <w:ind w:left="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rut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lok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l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i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tur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oleh custome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4B32689" w14:textId="77777777" w:rsidTr="00396336">
        <w:trPr>
          <w:trHeight w:val="334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71226" w14:textId="77777777" w:rsidR="00796FD8" w:rsidRDefault="00796FD8" w:rsidP="00396336">
            <w:pPr>
              <w:ind w:left="360"/>
            </w:pPr>
            <w:r>
              <w:rPr>
                <w:rFonts w:ascii="Times New Roman" w:eastAsia="Times New Roman" w:hAnsi="Times New Roman" w:cs="Times New Roman"/>
                <w:sz w:val="24"/>
              </w:rPr>
              <w:t>4.</w:t>
            </w:r>
            <w:r>
              <w:rPr>
                <w:rFonts w:ascii="Times New Roman" w:eastAsia="Times New Roman" w:hAnsi="Times New Roman" w:cs="Times New Roman"/>
                <w:sz w:val="20"/>
              </w:rPr>
              <w:t xml:space="preserve"> Melakukan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Pengirim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30016B" w14:textId="77777777" w:rsidR="00796FD8" w:rsidRDefault="00796FD8" w:rsidP="00396336">
            <w:pPr>
              <w:ind w:left="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E4C6607" w14:textId="77777777" w:rsidTr="00396336">
        <w:trPr>
          <w:trHeight w:val="1226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DA263E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F9F582" w14:textId="77777777" w:rsidR="00796FD8" w:rsidRDefault="00796FD8" w:rsidP="00396336">
            <w:pPr>
              <w:ind w:left="365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5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system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langsu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ata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(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ji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el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guna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system COD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ida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d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i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lok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girim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)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73F2E04C" w14:textId="77777777" w:rsidR="00796FD8" w:rsidRDefault="00796FD8" w:rsidP="00796FD8">
      <w:pPr>
        <w:spacing w:after="18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793C7EF" w14:textId="77777777" w:rsidR="00796FD8" w:rsidRDefault="00796FD8" w:rsidP="00796FD8">
      <w:pPr>
        <w:spacing w:after="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0B69ED46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Pengecek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stock. </w:t>
      </w:r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6" w:type="dxa"/>
          <w:left w:w="113" w:type="dxa"/>
          <w:bottom w:w="0" w:type="dxa"/>
          <w:right w:w="115" w:type="dxa"/>
        </w:tblCellMar>
        <w:tblLook w:val="04A0" w:firstRow="1" w:lastRow="0" w:firstColumn="1" w:lastColumn="0" w:noHBand="0" w:noVBand="1"/>
      </w:tblPr>
      <w:tblGrid>
        <w:gridCol w:w="3964"/>
        <w:gridCol w:w="4248"/>
      </w:tblGrid>
      <w:tr w:rsidR="00796FD8" w14:paraId="58E6C149" w14:textId="77777777" w:rsidTr="00396336">
        <w:trPr>
          <w:trHeight w:val="35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79C05AE9" w14:textId="77777777" w:rsidR="00796FD8" w:rsidRDefault="00796FD8" w:rsidP="00396336">
            <w:pPr>
              <w:ind w:right="1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636C9D98" w14:textId="77777777" w:rsidR="00796FD8" w:rsidRDefault="00796FD8" w:rsidP="00396336">
            <w:pPr>
              <w:ind w:left="22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45064C1" w14:textId="77777777" w:rsidTr="00396336">
        <w:trPr>
          <w:trHeight w:val="482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2791EB08" w14:textId="77777777" w:rsidR="00796FD8" w:rsidRDefault="00796FD8" w:rsidP="00396336"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23F25FC2" w14:textId="77777777" w:rsidR="00796FD8" w:rsidRDefault="00796FD8" w:rsidP="00396336">
            <w:pPr>
              <w:ind w:left="1"/>
            </w:pP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D718398" w14:textId="77777777" w:rsidTr="00396336">
        <w:trPr>
          <w:trHeight w:val="341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35FA55" w14:textId="77777777" w:rsidR="00796FD8" w:rsidRDefault="00796FD8" w:rsidP="00396336">
            <w:pPr>
              <w:ind w:left="36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fta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D16DE4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0C10FE4" w14:textId="77777777" w:rsidTr="00396336">
        <w:trPr>
          <w:trHeight w:val="115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D227CD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4DA52F" w14:textId="77777777" w:rsidR="00796FD8" w:rsidRDefault="00796FD8" w:rsidP="00396336">
            <w:pPr>
              <w:spacing w:after="14" w:line="237" w:lineRule="auto"/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fta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berhasil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samp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prose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bayar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/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lunas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28C6E161" w14:textId="77777777" w:rsidR="00796FD8" w:rsidRDefault="00796FD8" w:rsidP="00396336">
            <w:pPr>
              <w:ind w:left="36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3208FF0" w14:textId="77777777" w:rsidTr="00396336">
        <w:trPr>
          <w:trHeight w:val="92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8B8CDF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A82858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urang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jumlah stock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wa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prose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berhasil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samp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khir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133EA71B" w14:textId="77777777" w:rsidR="00796FD8" w:rsidRDefault="00796FD8" w:rsidP="00796FD8">
      <w:pPr>
        <w:spacing w:after="16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659D8423" w14:textId="77777777" w:rsidR="00796FD8" w:rsidRDefault="00796FD8" w:rsidP="00796FD8">
      <w:pPr>
        <w:spacing w:after="16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66E30E93" w14:textId="77777777" w:rsidR="00796FD8" w:rsidRDefault="00796FD8" w:rsidP="00796FD8">
      <w:pPr>
        <w:spacing w:after="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2FB311C4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Proses </w:t>
      </w:r>
      <w:proofErr w:type="spellStart"/>
      <w:r>
        <w:rPr>
          <w:rFonts w:ascii="Times New Roman" w:eastAsia="Times New Roman" w:hAnsi="Times New Roman" w:cs="Times New Roman"/>
          <w:sz w:val="24"/>
        </w:rPr>
        <w:t>pengada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4" w:type="dxa"/>
        <w:tblInd w:w="163" w:type="dxa"/>
        <w:tblCellMar>
          <w:top w:w="24" w:type="dxa"/>
          <w:left w:w="112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3966"/>
        <w:gridCol w:w="4248"/>
      </w:tblGrid>
      <w:tr w:rsidR="00796FD8" w14:paraId="55756797" w14:textId="77777777" w:rsidTr="00396336">
        <w:trPr>
          <w:trHeight w:val="362"/>
        </w:trPr>
        <w:tc>
          <w:tcPr>
            <w:tcW w:w="3967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03BD696B" w14:textId="77777777" w:rsidR="00796FD8" w:rsidRDefault="00796FD8" w:rsidP="00396336">
            <w:pPr>
              <w:ind w:right="117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1481DFDA" w14:textId="77777777" w:rsidR="00796FD8" w:rsidRDefault="00796FD8" w:rsidP="00396336">
            <w:pPr>
              <w:ind w:right="102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B1743FA" w14:textId="77777777" w:rsidTr="00396336">
        <w:trPr>
          <w:trHeight w:val="476"/>
        </w:trPr>
        <w:tc>
          <w:tcPr>
            <w:tcW w:w="3967" w:type="dxa"/>
            <w:tcBorders>
              <w:top w:val="single" w:sz="7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1413EAF1" w14:textId="77777777" w:rsidR="00796FD8" w:rsidRDefault="00796FD8" w:rsidP="00396336">
            <w:pPr>
              <w:ind w:left="1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7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5B28E648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18BA171" w14:textId="77777777" w:rsidTr="00396336">
        <w:trPr>
          <w:trHeight w:val="626"/>
        </w:trPr>
        <w:tc>
          <w:tcPr>
            <w:tcW w:w="39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97B645" w14:textId="77777777" w:rsidR="00796FD8" w:rsidRDefault="00796FD8" w:rsidP="00396336">
            <w:pPr>
              <w:spacing w:after="12"/>
              <w:ind w:right="44"/>
              <w:jc w:val="center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gece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stock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153856DA" w14:textId="77777777" w:rsidR="00796FD8" w:rsidRDefault="00796FD8" w:rsidP="00396336">
            <w:pPr>
              <w:ind w:left="721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689E3F" w14:textId="77777777" w:rsidR="00796FD8" w:rsidRDefault="00796FD8" w:rsidP="00396336">
            <w:pPr>
              <w:ind w:left="722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07715DE" w14:textId="77777777" w:rsidTr="00396336">
        <w:trPr>
          <w:trHeight w:val="929"/>
        </w:trPr>
        <w:tc>
          <w:tcPr>
            <w:tcW w:w="39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BD3BA1" w14:textId="77777777" w:rsidR="00796FD8" w:rsidRDefault="00796FD8" w:rsidP="00396336">
            <w:pPr>
              <w:ind w:left="296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A53F37" w14:textId="77777777" w:rsidR="00796FD8" w:rsidRDefault="00796FD8" w:rsidP="00396336">
            <w:pPr>
              <w:ind w:left="722" w:right="49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stock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pak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suda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cap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batas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mi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ntu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melakuk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gad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6274AE6" w14:textId="77777777" w:rsidTr="00396336">
        <w:trPr>
          <w:trHeight w:val="929"/>
        </w:trPr>
        <w:tc>
          <w:tcPr>
            <w:tcW w:w="39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8ECD46" w14:textId="77777777" w:rsidR="00796FD8" w:rsidRDefault="00796FD8" w:rsidP="00396336">
            <w:pPr>
              <w:ind w:left="296" w:right="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elpo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itr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ngad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n melakuk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bar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sesu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butuh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65D84A" w14:textId="77777777" w:rsidR="00796FD8" w:rsidRDefault="00796FD8" w:rsidP="00396336">
            <w:pPr>
              <w:ind w:left="722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0C71465B" w14:textId="77777777" w:rsidR="00796FD8" w:rsidRDefault="00796FD8" w:rsidP="00796FD8">
      <w:pPr>
        <w:spacing w:after="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70A4BAA4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</w:t>
      </w:r>
      <w:proofErr w:type="gramStart"/>
      <w:r>
        <w:rPr>
          <w:rFonts w:ascii="Times New Roman" w:eastAsia="Times New Roman" w:hAnsi="Times New Roman" w:cs="Times New Roman"/>
          <w:sz w:val="24"/>
        </w:rPr>
        <w:t>Case :</w:t>
      </w:r>
      <w:proofErr w:type="gram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Pengecek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pembelian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</w:rPr>
        <w:t>terbanyak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. </w:t>
      </w:r>
    </w:p>
    <w:p w14:paraId="7A991E82" w14:textId="77777777" w:rsidR="00796FD8" w:rsidRDefault="00796FD8" w:rsidP="00796FD8">
      <w:pPr>
        <w:spacing w:after="4" w:line="258" w:lineRule="auto"/>
        <w:ind w:left="233" w:right="6530" w:hanging="10"/>
      </w:pPr>
      <w:proofErr w:type="spellStart"/>
      <w:r>
        <w:rPr>
          <w:rFonts w:ascii="Times New Roman" w:eastAsia="Times New Roman" w:hAnsi="Times New Roman" w:cs="Times New Roman"/>
          <w:sz w:val="24"/>
        </w:rPr>
        <w:t>Skenario</w:t>
      </w:r>
      <w:proofErr w:type="spellEnd"/>
      <w:r>
        <w:rPr>
          <w:rFonts w:ascii="Times New Roman" w:eastAsia="Times New Roman" w:hAnsi="Times New Roman" w:cs="Times New Roman"/>
          <w:sz w:val="24"/>
        </w:rPr>
        <w:t xml:space="preserve">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6" w:type="dxa"/>
          <w:left w:w="113" w:type="dxa"/>
          <w:bottom w:w="0" w:type="dxa"/>
          <w:right w:w="0" w:type="dxa"/>
        </w:tblCellMar>
        <w:tblLook w:val="04A0" w:firstRow="1" w:lastRow="0" w:firstColumn="1" w:lastColumn="0" w:noHBand="0" w:noVBand="1"/>
      </w:tblPr>
      <w:tblGrid>
        <w:gridCol w:w="3964"/>
        <w:gridCol w:w="4248"/>
      </w:tblGrid>
      <w:tr w:rsidR="00796FD8" w14:paraId="012C887F" w14:textId="77777777" w:rsidTr="00396336">
        <w:trPr>
          <w:trHeight w:val="35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5F346805" w14:textId="77777777" w:rsidR="00796FD8" w:rsidRDefault="00796FD8" w:rsidP="00396336">
            <w:pPr>
              <w:ind w:right="116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Aktor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78877F53" w14:textId="77777777" w:rsidR="00796FD8" w:rsidRDefault="00796FD8" w:rsidP="00396336">
            <w:pPr>
              <w:ind w:right="98"/>
              <w:jc w:val="center"/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Reaksi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0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57FA642" w14:textId="77777777" w:rsidTr="00396336">
        <w:trPr>
          <w:trHeight w:val="482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247D0EA2" w14:textId="77777777" w:rsidR="00796FD8" w:rsidRDefault="00796FD8" w:rsidP="00396336">
            <w:proofErr w:type="spellStart"/>
            <w:r>
              <w:rPr>
                <w:rFonts w:ascii="Times New Roman" w:eastAsia="Times New Roman" w:hAnsi="Times New Roman" w:cs="Times New Roman"/>
                <w:sz w:val="20"/>
              </w:rPr>
              <w:t>Skenario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</w:rPr>
              <w:t xml:space="preserve">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6CA733EB" w14:textId="77777777" w:rsidR="00796FD8" w:rsidRDefault="00796FD8" w:rsidP="00396336">
            <w:pPr>
              <w:ind w:left="1"/>
            </w:pP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53D82C7" w14:textId="77777777" w:rsidTr="00396336">
        <w:trPr>
          <w:trHeight w:val="624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1A1927" w14:textId="77777777" w:rsidR="00796FD8" w:rsidRDefault="00796FD8" w:rsidP="00396336">
            <w:pPr>
              <w:spacing w:after="12"/>
              <w:ind w:left="36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mbuk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fta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1D43CB94" w14:textId="77777777" w:rsidR="00796FD8" w:rsidRDefault="00796FD8" w:rsidP="00396336">
            <w:pPr>
              <w:ind w:left="72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5C182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91EE0EF" w14:textId="77777777" w:rsidTr="00396336">
        <w:trPr>
          <w:trHeight w:val="922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CECB02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4EE6D6" w14:textId="77777777" w:rsidR="00796FD8" w:rsidRDefault="00796FD8" w:rsidP="00396336">
            <w:pPr>
              <w:spacing w:after="7" w:line="264" w:lineRule="auto"/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ftar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4"/>
              </w:rPr>
              <w:t>p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>yang</w:t>
            </w:r>
            <w:proofErr w:type="gramEnd"/>
            <w:r>
              <w:rPr>
                <w:rFonts w:ascii="Times New Roman" w:eastAsia="Times New Roman" w:hAnsi="Times New Roman" w:cs="Times New Roman"/>
                <w:sz w:val="24"/>
              </w:rPr>
              <w:t xml:space="preserve"> berhasil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samp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lunas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40FA9B26" w14:textId="77777777" w:rsidR="00796FD8" w:rsidRDefault="00796FD8" w:rsidP="00396336">
            <w:pPr>
              <w:ind w:left="36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863DD67" w14:textId="77777777" w:rsidTr="00396336">
        <w:trPr>
          <w:trHeight w:val="1157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A832C0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AFC83E" w14:textId="77777777" w:rsidR="00796FD8" w:rsidRDefault="00796FD8" w:rsidP="00396336">
            <w:pPr>
              <w:spacing w:after="14" w:line="237" w:lineRule="auto"/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yimp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ku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username customer yang melakukan prose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pemesan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hingg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lunas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05A1B9DC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FC5E537" w14:textId="77777777" w:rsidTr="00396336">
        <w:trPr>
          <w:trHeight w:val="1162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317FE7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047F55" w14:textId="77777777" w:rsidR="00796FD8" w:rsidRDefault="00796FD8" w:rsidP="00396336">
            <w:pPr>
              <w:spacing w:after="13" w:line="237" w:lineRule="auto"/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4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yimp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ambah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l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ikeluar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ke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ok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kit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5F95C57B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AEE0AD9" w14:textId="77777777" w:rsidTr="00396336">
        <w:trPr>
          <w:trHeight w:val="1226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F7272D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A6CC07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5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urut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aku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username customer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l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mengwluar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u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ke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ok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dar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rbesar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hingg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</w:rPr>
              <w:t>terkeci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29230CA9" w14:textId="77777777" w:rsidR="00796FD8" w:rsidRDefault="00796FD8" w:rsidP="00796FD8">
      <w:pPr>
        <w:spacing w:after="18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0A98377" w14:textId="77777777" w:rsidR="00796FD8" w:rsidRDefault="00796FD8" w:rsidP="00796FD8">
      <w:pPr>
        <w:spacing w:after="16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2253E6D" w14:textId="77777777" w:rsidR="00796FD8" w:rsidRDefault="00796FD8" w:rsidP="00796FD8">
      <w:pPr>
        <w:spacing w:after="1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29D8BF67" w14:textId="77777777" w:rsidR="00796FD8" w:rsidRDefault="00796FD8" w:rsidP="00796FD8">
      <w:pPr>
        <w:spacing w:after="16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7B33AA28" w14:textId="77777777" w:rsidR="00796FD8" w:rsidRDefault="00796FD8" w:rsidP="00796FD8">
      <w:pPr>
        <w:spacing w:after="53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0813B546" w14:textId="77777777" w:rsidR="00796FD8" w:rsidRDefault="00796FD8" w:rsidP="00796FD8">
      <w:pPr>
        <w:spacing w:after="4" w:line="327" w:lineRule="auto"/>
        <w:ind w:left="706" w:right="313"/>
      </w:pPr>
      <w:r>
        <w:rPr>
          <w:rFonts w:ascii="Bookman Old Style" w:eastAsia="Bookman Old Style" w:hAnsi="Bookman Old Style" w:cs="Bookman Old Style"/>
          <w:sz w:val="24"/>
        </w:rPr>
        <w:t>4.</w:t>
      </w:r>
      <w:r>
        <w:rPr>
          <w:rFonts w:ascii="Arial" w:eastAsia="Arial" w:hAnsi="Arial" w:cs="Arial"/>
          <w:sz w:val="24"/>
        </w:rPr>
        <w:t xml:space="preserve"> </w:t>
      </w:r>
      <w:r>
        <w:rPr>
          <w:rFonts w:ascii="Arial" w:eastAsia="Arial" w:hAnsi="Arial" w:cs="Arial"/>
          <w:sz w:val="24"/>
        </w:rPr>
        <w:tab/>
      </w:r>
      <w:proofErr w:type="spellStart"/>
      <w:r>
        <w:rPr>
          <w:rFonts w:ascii="Bookman Old Style" w:eastAsia="Bookman Old Style" w:hAnsi="Bookman Old Style" w:cs="Bookman Old Style"/>
          <w:sz w:val="24"/>
        </w:rPr>
        <w:t>Kumpulk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dalam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bentuk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PDF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deng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ketentuan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</w:t>
      </w:r>
      <w:proofErr w:type="spellStart"/>
      <w:r>
        <w:rPr>
          <w:rFonts w:ascii="Bookman Old Style" w:eastAsia="Bookman Old Style" w:hAnsi="Bookman Old Style" w:cs="Bookman Old Style"/>
          <w:sz w:val="24"/>
        </w:rPr>
        <w:t>nama</w:t>
      </w:r>
      <w:proofErr w:type="spellEnd"/>
      <w:r>
        <w:rPr>
          <w:rFonts w:ascii="Bookman Old Style" w:eastAsia="Bookman Old Style" w:hAnsi="Bookman Old Style" w:cs="Bookman Old Style"/>
          <w:sz w:val="24"/>
        </w:rPr>
        <w:t xml:space="preserve"> file: PrakADSI_UseCase_kelompok.pdf</w:t>
      </w:r>
      <w:r>
        <w:rPr>
          <w:rFonts w:ascii="Times New Roman" w:eastAsia="Times New Roman" w:hAnsi="Times New Roman" w:cs="Times New Roman"/>
          <w:sz w:val="24"/>
        </w:rPr>
        <w:t xml:space="preserve">  </w:t>
      </w:r>
    </w:p>
    <w:p w14:paraId="771DF1E7" w14:textId="77777777" w:rsidR="00796FD8" w:rsidRDefault="00796FD8" w:rsidP="00796FD8">
      <w:pPr>
        <w:spacing w:after="0"/>
        <w:ind w:left="798"/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52D622F4" wp14:editId="7C07C42D">
                <wp:extent cx="5162230" cy="7526313"/>
                <wp:effectExtent l="0" t="0" r="0" b="0"/>
                <wp:docPr id="14992" name="Group 149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62230" cy="7526313"/>
                          <a:chOff x="0" y="0"/>
                          <a:chExt cx="5162230" cy="7526313"/>
                        </a:xfrm>
                      </wpg:grpSpPr>
                      <wps:wsp>
                        <wps:cNvPr id="2128" name="Shape 2128"/>
                        <wps:cNvSpPr/>
                        <wps:spPr>
                          <a:xfrm>
                            <a:off x="450636" y="0"/>
                            <a:ext cx="4224589" cy="747133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224589" h="7471333">
                                <a:moveTo>
                                  <a:pt x="0" y="7471333"/>
                                </a:moveTo>
                                <a:lnTo>
                                  <a:pt x="4224589" y="7471333"/>
                                </a:lnTo>
                                <a:lnTo>
                                  <a:pt x="4224589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0" name="Rectangle 2130"/>
                        <wps:cNvSpPr/>
                        <wps:spPr>
                          <a:xfrm>
                            <a:off x="2331022" y="36677"/>
                            <a:ext cx="617023" cy="19344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DCAFE5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b/>
                                  <w:sz w:val="21"/>
                                </w:rPr>
                                <w:t>Syste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32" name="Shape 2132"/>
                        <wps:cNvSpPr/>
                        <wps:spPr>
                          <a:xfrm>
                            <a:off x="108041" y="2534293"/>
                            <a:ext cx="106942" cy="1061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42" h="106129">
                                <a:moveTo>
                                  <a:pt x="0" y="53111"/>
                                </a:moveTo>
                                <a:cubicBezTo>
                                  <a:pt x="0" y="23760"/>
                                  <a:pt x="23939" y="0"/>
                                  <a:pt x="53476" y="0"/>
                                </a:cubicBezTo>
                                <a:cubicBezTo>
                                  <a:pt x="83003" y="0"/>
                                  <a:pt x="106942" y="23760"/>
                                  <a:pt x="106942" y="53111"/>
                                </a:cubicBezTo>
                                <a:cubicBezTo>
                                  <a:pt x="106942" y="53111"/>
                                  <a:pt x="106942" y="53111"/>
                                  <a:pt x="106942" y="53111"/>
                                </a:cubicBezTo>
                                <a:cubicBezTo>
                                  <a:pt x="106942" y="82369"/>
                                  <a:pt x="83003" y="106129"/>
                                  <a:pt x="53476" y="106129"/>
                                </a:cubicBezTo>
                                <a:cubicBezTo>
                                  <a:pt x="23939" y="106129"/>
                                  <a:pt x="0" y="82369"/>
                                  <a:pt x="0" y="53111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3" name="Shape 2133"/>
                        <wps:cNvSpPr/>
                        <wps:spPr>
                          <a:xfrm>
                            <a:off x="54575" y="2693534"/>
                            <a:ext cx="21387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3875">
                                <a:moveTo>
                                  <a:pt x="0" y="0"/>
                                </a:moveTo>
                                <a:lnTo>
                                  <a:pt x="213875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4" name="Shape 2134"/>
                        <wps:cNvSpPr/>
                        <wps:spPr>
                          <a:xfrm>
                            <a:off x="161517" y="2905792"/>
                            <a:ext cx="106933" cy="2122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212258">
                                <a:moveTo>
                                  <a:pt x="0" y="0"/>
                                </a:moveTo>
                                <a:lnTo>
                                  <a:pt x="106933" y="212258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5" name="Shape 2135"/>
                        <wps:cNvSpPr/>
                        <wps:spPr>
                          <a:xfrm>
                            <a:off x="54575" y="2640423"/>
                            <a:ext cx="106942" cy="4776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42" h="477627">
                                <a:moveTo>
                                  <a:pt x="106942" y="0"/>
                                </a:moveTo>
                                <a:lnTo>
                                  <a:pt x="106942" y="265369"/>
                                </a:lnTo>
                                <a:lnTo>
                                  <a:pt x="0" y="47762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6" name="Rectangle 2136"/>
                        <wps:cNvSpPr/>
                        <wps:spPr>
                          <a:xfrm>
                            <a:off x="0" y="3154948"/>
                            <a:ext cx="429622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AFA1BCF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MBELI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38" name="Shape 2138"/>
                        <wps:cNvSpPr/>
                        <wps:spPr>
                          <a:xfrm>
                            <a:off x="4884461" y="1636250"/>
                            <a:ext cx="107026" cy="1061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026" h="106129">
                                <a:moveTo>
                                  <a:pt x="0" y="53111"/>
                                </a:moveTo>
                                <a:cubicBezTo>
                                  <a:pt x="0" y="23760"/>
                                  <a:pt x="23939" y="0"/>
                                  <a:pt x="53466" y="0"/>
                                </a:cubicBezTo>
                                <a:cubicBezTo>
                                  <a:pt x="83087" y="0"/>
                                  <a:pt x="107026" y="23760"/>
                                  <a:pt x="107026" y="53111"/>
                                </a:cubicBezTo>
                                <a:cubicBezTo>
                                  <a:pt x="107026" y="53111"/>
                                  <a:pt x="107026" y="53111"/>
                                  <a:pt x="107026" y="53111"/>
                                </a:cubicBezTo>
                                <a:cubicBezTo>
                                  <a:pt x="107026" y="82369"/>
                                  <a:pt x="83087" y="106129"/>
                                  <a:pt x="53466" y="106129"/>
                                </a:cubicBezTo>
                                <a:cubicBezTo>
                                  <a:pt x="23939" y="106129"/>
                                  <a:pt x="0" y="82369"/>
                                  <a:pt x="0" y="53111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9" name="Shape 2139"/>
                        <wps:cNvSpPr/>
                        <wps:spPr>
                          <a:xfrm>
                            <a:off x="4830995" y="1795490"/>
                            <a:ext cx="213959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3959">
                                <a:moveTo>
                                  <a:pt x="0" y="0"/>
                                </a:moveTo>
                                <a:lnTo>
                                  <a:pt x="213959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0" name="Shape 2140"/>
                        <wps:cNvSpPr/>
                        <wps:spPr>
                          <a:xfrm>
                            <a:off x="4937928" y="2007748"/>
                            <a:ext cx="107026" cy="2122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026" h="212258">
                                <a:moveTo>
                                  <a:pt x="0" y="0"/>
                                </a:moveTo>
                                <a:lnTo>
                                  <a:pt x="107026" y="212258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1" name="Shape 2141"/>
                        <wps:cNvSpPr/>
                        <wps:spPr>
                          <a:xfrm>
                            <a:off x="4830995" y="1742379"/>
                            <a:ext cx="106933" cy="4776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477627">
                                <a:moveTo>
                                  <a:pt x="106933" y="0"/>
                                </a:moveTo>
                                <a:lnTo>
                                  <a:pt x="106933" y="265369"/>
                                </a:lnTo>
                                <a:lnTo>
                                  <a:pt x="0" y="47762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2" name="Rectangle 2142"/>
                        <wps:cNvSpPr/>
                        <wps:spPr>
                          <a:xfrm>
                            <a:off x="4822052" y="2256905"/>
                            <a:ext cx="308357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4418003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KURI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44" name="Shape 2144"/>
                        <wps:cNvSpPr/>
                        <wps:spPr>
                          <a:xfrm>
                            <a:off x="4887162" y="3326674"/>
                            <a:ext cx="106933" cy="1061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106129">
                                <a:moveTo>
                                  <a:pt x="0" y="53111"/>
                                </a:moveTo>
                                <a:cubicBezTo>
                                  <a:pt x="0" y="23760"/>
                                  <a:pt x="23939" y="0"/>
                                  <a:pt x="53467" y="0"/>
                                </a:cubicBezTo>
                                <a:cubicBezTo>
                                  <a:pt x="82994" y="0"/>
                                  <a:pt x="106933" y="23760"/>
                                  <a:pt x="106933" y="53111"/>
                                </a:cubicBezTo>
                                <a:cubicBezTo>
                                  <a:pt x="106933" y="53111"/>
                                  <a:pt x="106933" y="53111"/>
                                  <a:pt x="106933" y="53111"/>
                                </a:cubicBezTo>
                                <a:cubicBezTo>
                                  <a:pt x="106933" y="82369"/>
                                  <a:pt x="82994" y="106129"/>
                                  <a:pt x="53467" y="106129"/>
                                </a:cubicBezTo>
                                <a:cubicBezTo>
                                  <a:pt x="23939" y="106129"/>
                                  <a:pt x="0" y="82369"/>
                                  <a:pt x="0" y="53111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5" name="Shape 2145"/>
                        <wps:cNvSpPr/>
                        <wps:spPr>
                          <a:xfrm>
                            <a:off x="4833696" y="3485914"/>
                            <a:ext cx="213866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3866">
                                <a:moveTo>
                                  <a:pt x="0" y="0"/>
                                </a:moveTo>
                                <a:lnTo>
                                  <a:pt x="213866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6" name="Shape 2146"/>
                        <wps:cNvSpPr/>
                        <wps:spPr>
                          <a:xfrm>
                            <a:off x="4940629" y="3698172"/>
                            <a:ext cx="106933" cy="2122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212258">
                                <a:moveTo>
                                  <a:pt x="0" y="0"/>
                                </a:moveTo>
                                <a:lnTo>
                                  <a:pt x="106933" y="212258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7" name="Shape 2147"/>
                        <wps:cNvSpPr/>
                        <wps:spPr>
                          <a:xfrm>
                            <a:off x="4833696" y="3432803"/>
                            <a:ext cx="106933" cy="4776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477627">
                                <a:moveTo>
                                  <a:pt x="106933" y="0"/>
                                </a:moveTo>
                                <a:lnTo>
                                  <a:pt x="106933" y="265369"/>
                                </a:lnTo>
                                <a:lnTo>
                                  <a:pt x="0" y="47762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8" name="Rectangle 2148"/>
                        <wps:cNvSpPr/>
                        <wps:spPr>
                          <a:xfrm>
                            <a:off x="4820563" y="3947328"/>
                            <a:ext cx="319341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2A39B1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49" name="Shape 2149"/>
                        <wps:cNvSpPr/>
                        <wps:spPr>
                          <a:xfrm>
                            <a:off x="2058661" y="355342"/>
                            <a:ext cx="894490" cy="4473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4490" h="447344">
                                <a:moveTo>
                                  <a:pt x="447292" y="0"/>
                                </a:moveTo>
                                <a:cubicBezTo>
                                  <a:pt x="694224" y="0"/>
                                  <a:pt x="894490" y="100072"/>
                                  <a:pt x="894490" y="223625"/>
                                </a:cubicBezTo>
                                <a:cubicBezTo>
                                  <a:pt x="894490" y="347179"/>
                                  <a:pt x="694224" y="447344"/>
                                  <a:pt x="447292" y="447344"/>
                                </a:cubicBezTo>
                                <a:cubicBezTo>
                                  <a:pt x="200266" y="447344"/>
                                  <a:pt x="0" y="347179"/>
                                  <a:pt x="0" y="223625"/>
                                </a:cubicBezTo>
                                <a:cubicBezTo>
                                  <a:pt x="0" y="100072"/>
                                  <a:pt x="200266" y="0"/>
                                  <a:pt x="447292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0" name="Shape 2150"/>
                        <wps:cNvSpPr/>
                        <wps:spPr>
                          <a:xfrm>
                            <a:off x="2058661" y="355342"/>
                            <a:ext cx="894490" cy="4473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4490" h="447344">
                                <a:moveTo>
                                  <a:pt x="0" y="223625"/>
                                </a:moveTo>
                                <a:cubicBezTo>
                                  <a:pt x="0" y="100072"/>
                                  <a:pt x="200266" y="0"/>
                                  <a:pt x="447292" y="0"/>
                                </a:cubicBezTo>
                                <a:cubicBezTo>
                                  <a:pt x="694224" y="0"/>
                                  <a:pt x="894490" y="100072"/>
                                  <a:pt x="894490" y="223625"/>
                                </a:cubicBezTo>
                                <a:cubicBezTo>
                                  <a:pt x="894490" y="223625"/>
                                  <a:pt x="894490" y="223625"/>
                                  <a:pt x="894490" y="223625"/>
                                </a:cubicBezTo>
                                <a:cubicBezTo>
                                  <a:pt x="894490" y="347179"/>
                                  <a:pt x="694224" y="447344"/>
                                  <a:pt x="447292" y="447344"/>
                                </a:cubicBezTo>
                                <a:cubicBezTo>
                                  <a:pt x="200266" y="447344"/>
                                  <a:pt x="0" y="347179"/>
                                  <a:pt x="0" y="223625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1" name="Rectangle 2151"/>
                        <wps:cNvSpPr/>
                        <wps:spPr>
                          <a:xfrm>
                            <a:off x="2106352" y="533870"/>
                            <a:ext cx="1062936" cy="1105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AA1812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MENGELOLA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52" name="Shape 2152"/>
                        <wps:cNvSpPr/>
                        <wps:spPr>
                          <a:xfrm>
                            <a:off x="759856" y="922325"/>
                            <a:ext cx="654227" cy="3272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54227" h="327239">
                                <a:moveTo>
                                  <a:pt x="327095" y="0"/>
                                </a:moveTo>
                                <a:cubicBezTo>
                                  <a:pt x="507800" y="0"/>
                                  <a:pt x="654227" y="73238"/>
                                  <a:pt x="654227" y="163620"/>
                                </a:cubicBezTo>
                                <a:cubicBezTo>
                                  <a:pt x="654227" y="254002"/>
                                  <a:pt x="507800" y="327239"/>
                                  <a:pt x="327095" y="327239"/>
                                </a:cubicBezTo>
                                <a:cubicBezTo>
                                  <a:pt x="146483" y="327239"/>
                                  <a:pt x="0" y="254002"/>
                                  <a:pt x="0" y="163620"/>
                                </a:cubicBezTo>
                                <a:cubicBezTo>
                                  <a:pt x="0" y="73238"/>
                                  <a:pt x="146483" y="0"/>
                                  <a:pt x="327095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3" name="Shape 2153"/>
                        <wps:cNvSpPr/>
                        <wps:spPr>
                          <a:xfrm>
                            <a:off x="759856" y="922325"/>
                            <a:ext cx="654227" cy="3272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54227" h="327239">
                                <a:moveTo>
                                  <a:pt x="0" y="163620"/>
                                </a:moveTo>
                                <a:cubicBezTo>
                                  <a:pt x="0" y="73238"/>
                                  <a:pt x="146483" y="0"/>
                                  <a:pt x="327095" y="0"/>
                                </a:cubicBezTo>
                                <a:cubicBezTo>
                                  <a:pt x="507800" y="0"/>
                                  <a:pt x="654227" y="73238"/>
                                  <a:pt x="654227" y="163620"/>
                                </a:cubicBezTo>
                                <a:cubicBezTo>
                                  <a:pt x="654227" y="163620"/>
                                  <a:pt x="654227" y="163620"/>
                                  <a:pt x="654227" y="163620"/>
                                </a:cubicBezTo>
                                <a:cubicBezTo>
                                  <a:pt x="654227" y="254002"/>
                                  <a:pt x="507800" y="327239"/>
                                  <a:pt x="327095" y="327239"/>
                                </a:cubicBezTo>
                                <a:cubicBezTo>
                                  <a:pt x="146483" y="327239"/>
                                  <a:pt x="0" y="254002"/>
                                  <a:pt x="0" y="163620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4" name="Rectangle 2154"/>
                        <wps:cNvSpPr/>
                        <wps:spPr>
                          <a:xfrm>
                            <a:off x="807482" y="1040848"/>
                            <a:ext cx="743403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DBE85E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INPUT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55" name="Shape 2155"/>
                        <wps:cNvSpPr/>
                        <wps:spPr>
                          <a:xfrm>
                            <a:off x="1533218" y="977300"/>
                            <a:ext cx="736979" cy="3686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36979" h="368610">
                                <a:moveTo>
                                  <a:pt x="368490" y="0"/>
                                </a:moveTo>
                                <a:cubicBezTo>
                                  <a:pt x="572016" y="0"/>
                                  <a:pt x="736979" y="82462"/>
                                  <a:pt x="736979" y="184305"/>
                                </a:cubicBezTo>
                                <a:cubicBezTo>
                                  <a:pt x="736979" y="286055"/>
                                  <a:pt x="572016" y="368610"/>
                                  <a:pt x="368490" y="368610"/>
                                </a:cubicBezTo>
                                <a:cubicBezTo>
                                  <a:pt x="164963" y="368610"/>
                                  <a:pt x="0" y="286055"/>
                                  <a:pt x="0" y="184305"/>
                                </a:cubicBezTo>
                                <a:cubicBezTo>
                                  <a:pt x="0" y="82462"/>
                                  <a:pt x="164963" y="0"/>
                                  <a:pt x="368490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6" name="Shape 2156"/>
                        <wps:cNvSpPr/>
                        <wps:spPr>
                          <a:xfrm>
                            <a:off x="1533218" y="977300"/>
                            <a:ext cx="736979" cy="3686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36979" h="368610">
                                <a:moveTo>
                                  <a:pt x="0" y="184305"/>
                                </a:moveTo>
                                <a:cubicBezTo>
                                  <a:pt x="0" y="82462"/>
                                  <a:pt x="164963" y="0"/>
                                  <a:pt x="368490" y="0"/>
                                </a:cubicBezTo>
                                <a:cubicBezTo>
                                  <a:pt x="572016" y="0"/>
                                  <a:pt x="736979" y="82462"/>
                                  <a:pt x="736979" y="184305"/>
                                </a:cubicBezTo>
                                <a:cubicBezTo>
                                  <a:pt x="736979" y="184305"/>
                                  <a:pt x="736979" y="184305"/>
                                  <a:pt x="736979" y="184305"/>
                                </a:cubicBezTo>
                                <a:cubicBezTo>
                                  <a:pt x="736979" y="286055"/>
                                  <a:pt x="572016" y="368610"/>
                                  <a:pt x="368490" y="368610"/>
                                </a:cubicBezTo>
                                <a:cubicBezTo>
                                  <a:pt x="164963" y="368610"/>
                                  <a:pt x="0" y="286055"/>
                                  <a:pt x="0" y="184305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7" name="Rectangle 2157"/>
                        <wps:cNvSpPr/>
                        <wps:spPr>
                          <a:xfrm>
                            <a:off x="1580817" y="1116508"/>
                            <a:ext cx="853497" cy="1105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51EB0C1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OUTPUT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58" name="Shape 2158"/>
                        <wps:cNvSpPr/>
                        <wps:spPr>
                          <a:xfrm>
                            <a:off x="2298887" y="1145113"/>
                            <a:ext cx="720585" cy="3604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20585" h="360410">
                                <a:moveTo>
                                  <a:pt x="360293" y="0"/>
                                </a:moveTo>
                                <a:cubicBezTo>
                                  <a:pt x="559254" y="0"/>
                                  <a:pt x="720585" y="80692"/>
                                  <a:pt x="720585" y="180205"/>
                                </a:cubicBezTo>
                                <a:cubicBezTo>
                                  <a:pt x="720585" y="279718"/>
                                  <a:pt x="559254" y="360410"/>
                                  <a:pt x="360293" y="360410"/>
                                </a:cubicBezTo>
                                <a:cubicBezTo>
                                  <a:pt x="161330" y="360410"/>
                                  <a:pt x="0" y="279718"/>
                                  <a:pt x="0" y="180205"/>
                                </a:cubicBezTo>
                                <a:cubicBezTo>
                                  <a:pt x="0" y="80692"/>
                                  <a:pt x="161330" y="0"/>
                                  <a:pt x="36029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9" name="Shape 2159"/>
                        <wps:cNvSpPr/>
                        <wps:spPr>
                          <a:xfrm>
                            <a:off x="2298887" y="1145113"/>
                            <a:ext cx="720585" cy="3604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20585" h="360410">
                                <a:moveTo>
                                  <a:pt x="0" y="180205"/>
                                </a:moveTo>
                                <a:cubicBezTo>
                                  <a:pt x="0" y="80692"/>
                                  <a:pt x="161330" y="0"/>
                                  <a:pt x="360293" y="0"/>
                                </a:cubicBezTo>
                                <a:cubicBezTo>
                                  <a:pt x="559254" y="0"/>
                                  <a:pt x="720585" y="80692"/>
                                  <a:pt x="720585" y="180205"/>
                                </a:cubicBezTo>
                                <a:cubicBezTo>
                                  <a:pt x="720585" y="180205"/>
                                  <a:pt x="720585" y="180205"/>
                                  <a:pt x="720585" y="180205"/>
                                </a:cubicBezTo>
                                <a:cubicBezTo>
                                  <a:pt x="720585" y="279718"/>
                                  <a:pt x="559254" y="360410"/>
                                  <a:pt x="360293" y="360410"/>
                                </a:cubicBezTo>
                                <a:cubicBezTo>
                                  <a:pt x="161330" y="360410"/>
                                  <a:pt x="0" y="279718"/>
                                  <a:pt x="0" y="180205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0" name="Rectangle 2160"/>
                        <wps:cNvSpPr/>
                        <wps:spPr>
                          <a:xfrm>
                            <a:off x="2346578" y="1280220"/>
                            <a:ext cx="83161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B8FB8A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DELETE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61" name="Shape 2161"/>
                        <wps:cNvSpPr/>
                        <wps:spPr>
                          <a:xfrm>
                            <a:off x="3465646" y="850019"/>
                            <a:ext cx="919268" cy="45973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19268" h="459737">
                                <a:moveTo>
                                  <a:pt x="459587" y="0"/>
                                </a:moveTo>
                                <a:cubicBezTo>
                                  <a:pt x="713506" y="0"/>
                                  <a:pt x="919268" y="102868"/>
                                  <a:pt x="919268" y="229869"/>
                                </a:cubicBezTo>
                                <a:cubicBezTo>
                                  <a:pt x="919268" y="356777"/>
                                  <a:pt x="713506" y="459737"/>
                                  <a:pt x="459587" y="459737"/>
                                </a:cubicBezTo>
                                <a:cubicBezTo>
                                  <a:pt x="205762" y="459737"/>
                                  <a:pt x="0" y="356777"/>
                                  <a:pt x="0" y="229869"/>
                                </a:cubicBezTo>
                                <a:cubicBezTo>
                                  <a:pt x="0" y="102868"/>
                                  <a:pt x="205762" y="0"/>
                                  <a:pt x="459587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2" name="Shape 2162"/>
                        <wps:cNvSpPr/>
                        <wps:spPr>
                          <a:xfrm>
                            <a:off x="3465646" y="850019"/>
                            <a:ext cx="919268" cy="45973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19268" h="459737">
                                <a:moveTo>
                                  <a:pt x="0" y="229869"/>
                                </a:moveTo>
                                <a:cubicBezTo>
                                  <a:pt x="0" y="102868"/>
                                  <a:pt x="205762" y="0"/>
                                  <a:pt x="459587" y="0"/>
                                </a:cubicBezTo>
                                <a:cubicBezTo>
                                  <a:pt x="713506" y="0"/>
                                  <a:pt x="919268" y="102868"/>
                                  <a:pt x="919268" y="229869"/>
                                </a:cubicBezTo>
                                <a:cubicBezTo>
                                  <a:pt x="919268" y="229869"/>
                                  <a:pt x="919268" y="229869"/>
                                  <a:pt x="919268" y="229869"/>
                                </a:cubicBezTo>
                                <a:cubicBezTo>
                                  <a:pt x="919268" y="356777"/>
                                  <a:pt x="713506" y="459737"/>
                                  <a:pt x="459587" y="459737"/>
                                </a:cubicBezTo>
                                <a:cubicBezTo>
                                  <a:pt x="205762" y="459737"/>
                                  <a:pt x="0" y="356777"/>
                                  <a:pt x="0" y="229869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3" name="Rectangle 2163"/>
                        <wps:cNvSpPr/>
                        <wps:spPr>
                          <a:xfrm>
                            <a:off x="3513244" y="1034792"/>
                            <a:ext cx="1095892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BAD4550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LIHAT STOCK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64" name="Shape 2164"/>
                        <wps:cNvSpPr/>
                        <wps:spPr>
                          <a:xfrm>
                            <a:off x="1086951" y="606920"/>
                            <a:ext cx="892721" cy="3154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2721" h="315405">
                                <a:moveTo>
                                  <a:pt x="892721" y="0"/>
                                </a:moveTo>
                                <a:lnTo>
                                  <a:pt x="0" y="315405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5" name="Shape 2165"/>
                        <wps:cNvSpPr/>
                        <wps:spPr>
                          <a:xfrm>
                            <a:off x="1962160" y="557537"/>
                            <a:ext cx="96500" cy="987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6500" h="98768">
                                <a:moveTo>
                                  <a:pt x="0" y="0"/>
                                </a:moveTo>
                                <a:lnTo>
                                  <a:pt x="96500" y="21430"/>
                                </a:lnTo>
                                <a:lnTo>
                                  <a:pt x="34930" y="9876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6" name="Shape 2166"/>
                        <wps:cNvSpPr/>
                        <wps:spPr>
                          <a:xfrm>
                            <a:off x="1962160" y="557537"/>
                            <a:ext cx="96500" cy="987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6500" h="98768">
                                <a:moveTo>
                                  <a:pt x="0" y="0"/>
                                </a:moveTo>
                                <a:lnTo>
                                  <a:pt x="34930" y="98768"/>
                                </a:lnTo>
                                <a:lnTo>
                                  <a:pt x="96500" y="2143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7" name="Rectangle 2167"/>
                        <wps:cNvSpPr/>
                        <wps:spPr>
                          <a:xfrm>
                            <a:off x="1400856" y="604965"/>
                            <a:ext cx="457358" cy="1105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1AE005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68" name="Shape 2168"/>
                        <wps:cNvSpPr/>
                        <wps:spPr>
                          <a:xfrm>
                            <a:off x="1901708" y="795324"/>
                            <a:ext cx="256341" cy="1819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6341" h="181976">
                                <a:moveTo>
                                  <a:pt x="256341" y="0"/>
                                </a:moveTo>
                                <a:lnTo>
                                  <a:pt x="0" y="181976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9" name="Shape 2169"/>
                        <wps:cNvSpPr/>
                        <wps:spPr>
                          <a:xfrm>
                            <a:off x="2127682" y="746780"/>
                            <a:ext cx="98736" cy="912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8736" h="91220">
                                <a:moveTo>
                                  <a:pt x="98736" y="0"/>
                                </a:moveTo>
                                <a:lnTo>
                                  <a:pt x="60639" y="91220"/>
                                </a:lnTo>
                                <a:lnTo>
                                  <a:pt x="0" y="5776"/>
                                </a:lnTo>
                                <a:lnTo>
                                  <a:pt x="98736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0" name="Shape 2170"/>
                        <wps:cNvSpPr/>
                        <wps:spPr>
                          <a:xfrm>
                            <a:off x="2127682" y="746780"/>
                            <a:ext cx="98736" cy="912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8736" h="91220">
                                <a:moveTo>
                                  <a:pt x="0" y="5776"/>
                                </a:moveTo>
                                <a:lnTo>
                                  <a:pt x="60639" y="91220"/>
                                </a:lnTo>
                                <a:lnTo>
                                  <a:pt x="98736" y="0"/>
                                </a:lnTo>
                                <a:lnTo>
                                  <a:pt x="0" y="5776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1" name="Rectangle 2171"/>
                        <wps:cNvSpPr/>
                        <wps:spPr>
                          <a:xfrm>
                            <a:off x="1892114" y="716311"/>
                            <a:ext cx="457358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61FBFE7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72" name="Shape 2172"/>
                        <wps:cNvSpPr/>
                        <wps:spPr>
                          <a:xfrm>
                            <a:off x="2540138" y="879184"/>
                            <a:ext cx="119042" cy="2659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9042" h="265928">
                                <a:moveTo>
                                  <a:pt x="0" y="0"/>
                                </a:moveTo>
                                <a:lnTo>
                                  <a:pt x="119042" y="265928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3" name="Shape 2173"/>
                        <wps:cNvSpPr/>
                        <wps:spPr>
                          <a:xfrm>
                            <a:off x="2492353" y="802686"/>
                            <a:ext cx="95662" cy="979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5662" h="97929">
                                <a:moveTo>
                                  <a:pt x="13600" y="0"/>
                                </a:moveTo>
                                <a:lnTo>
                                  <a:pt x="95662" y="55068"/>
                                </a:lnTo>
                                <a:lnTo>
                                  <a:pt x="0" y="97929"/>
                                </a:lnTo>
                                <a:lnTo>
                                  <a:pt x="1360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4" name="Shape 2174"/>
                        <wps:cNvSpPr/>
                        <wps:spPr>
                          <a:xfrm>
                            <a:off x="2492353" y="802686"/>
                            <a:ext cx="95662" cy="979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5662" h="97929">
                                <a:moveTo>
                                  <a:pt x="0" y="97929"/>
                                </a:moveTo>
                                <a:lnTo>
                                  <a:pt x="95662" y="55068"/>
                                </a:lnTo>
                                <a:lnTo>
                                  <a:pt x="13600" y="0"/>
                                </a:lnTo>
                                <a:lnTo>
                                  <a:pt x="0" y="97929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5" name="Rectangle 2175"/>
                        <wps:cNvSpPr/>
                        <wps:spPr>
                          <a:xfrm>
                            <a:off x="2410570" y="828217"/>
                            <a:ext cx="457357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985F92E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76" name="Shape 2176"/>
                        <wps:cNvSpPr/>
                        <wps:spPr>
                          <a:xfrm>
                            <a:off x="3033910" y="601516"/>
                            <a:ext cx="891324" cy="24850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1324" h="248503">
                                <a:moveTo>
                                  <a:pt x="0" y="0"/>
                                </a:moveTo>
                                <a:lnTo>
                                  <a:pt x="891324" y="248503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7" name="Shape 2177"/>
                        <wps:cNvSpPr/>
                        <wps:spPr>
                          <a:xfrm>
                            <a:off x="2953151" y="551014"/>
                            <a:ext cx="94824" cy="10100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24" h="101004">
                                <a:moveTo>
                                  <a:pt x="94824" y="0"/>
                                </a:moveTo>
                                <a:lnTo>
                                  <a:pt x="66694" y="101004"/>
                                </a:lnTo>
                                <a:lnTo>
                                  <a:pt x="0" y="27953"/>
                                </a:lnTo>
                                <a:lnTo>
                                  <a:pt x="94824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8" name="Shape 2178"/>
                        <wps:cNvSpPr/>
                        <wps:spPr>
                          <a:xfrm>
                            <a:off x="2953151" y="551014"/>
                            <a:ext cx="94824" cy="10100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24" h="101004">
                                <a:moveTo>
                                  <a:pt x="66694" y="101004"/>
                                </a:moveTo>
                                <a:lnTo>
                                  <a:pt x="94824" y="0"/>
                                </a:lnTo>
                                <a:lnTo>
                                  <a:pt x="0" y="27953"/>
                                </a:lnTo>
                                <a:lnTo>
                                  <a:pt x="66694" y="101004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9" name="Rectangle 2179"/>
                        <wps:cNvSpPr/>
                        <wps:spPr>
                          <a:xfrm>
                            <a:off x="3267243" y="568719"/>
                            <a:ext cx="457357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91FFE8D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0" name="Rectangle 2180"/>
                        <wps:cNvSpPr/>
                        <wps:spPr>
                          <a:xfrm>
                            <a:off x="4771473" y="3216072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B791E0D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1" name="Rectangle 2181"/>
                        <wps:cNvSpPr/>
                        <wps:spPr>
                          <a:xfrm>
                            <a:off x="2958926" y="876577"/>
                            <a:ext cx="38569" cy="1105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66CD1FB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2" name="Shape 2182"/>
                        <wps:cNvSpPr/>
                        <wps:spPr>
                          <a:xfrm>
                            <a:off x="2785393" y="746780"/>
                            <a:ext cx="1987478" cy="274500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987478" h="2745004">
                                <a:moveTo>
                                  <a:pt x="1987478" y="2745004"/>
                                </a:moveTo>
                                <a:lnTo>
                                  <a:pt x="1765788" y="2438823"/>
                                </a:lnTo>
                                <a:cubicBezTo>
                                  <a:pt x="1775661" y="2431742"/>
                                  <a:pt x="1777897" y="2417951"/>
                                  <a:pt x="1770725" y="2408074"/>
                                </a:cubicBezTo>
                                <a:cubicBezTo>
                                  <a:pt x="1763645" y="2398291"/>
                                  <a:pt x="1749860" y="2396055"/>
                                  <a:pt x="1739986" y="2403229"/>
                                </a:cubicBezTo>
                                <a:cubicBezTo>
                                  <a:pt x="1739986" y="2403229"/>
                                  <a:pt x="1739986" y="2403229"/>
                                  <a:pt x="1739986" y="2403229"/>
                                </a:cubicBezTo>
                                <a:lnTo>
                                  <a:pt x="1739986" y="240322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83" name="Rectangle 2183"/>
                        <wps:cNvSpPr/>
                        <wps:spPr>
                          <a:xfrm>
                            <a:off x="3398021" y="1143436"/>
                            <a:ext cx="3856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E4803A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4" name="Rectangle 2184"/>
                        <wps:cNvSpPr/>
                        <wps:spPr>
                          <a:xfrm>
                            <a:off x="442122" y="2460870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5BB4EC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5" name="Shape 2185"/>
                        <wps:cNvSpPr/>
                        <wps:spPr>
                          <a:xfrm>
                            <a:off x="268450" y="1252267"/>
                            <a:ext cx="3369611" cy="144126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69611" h="1441267">
                                <a:moveTo>
                                  <a:pt x="3369611" y="0"/>
                                </a:moveTo>
                                <a:lnTo>
                                  <a:pt x="3018261" y="150295"/>
                                </a:lnTo>
                                <a:cubicBezTo>
                                  <a:pt x="3013510" y="139114"/>
                                  <a:pt x="3000563" y="133896"/>
                                  <a:pt x="2989385" y="138648"/>
                                </a:cubicBezTo>
                                <a:cubicBezTo>
                                  <a:pt x="2978208" y="143493"/>
                                  <a:pt x="2972992" y="156445"/>
                                  <a:pt x="2977835" y="167626"/>
                                </a:cubicBezTo>
                                <a:lnTo>
                                  <a:pt x="2977835" y="167626"/>
                                </a:lnTo>
                                <a:lnTo>
                                  <a:pt x="0" y="144126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86" name="Shape 2186"/>
                        <wps:cNvSpPr/>
                        <wps:spPr>
                          <a:xfrm>
                            <a:off x="2290411" y="1897520"/>
                            <a:ext cx="536527" cy="2683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36527" h="268351">
                                <a:moveTo>
                                  <a:pt x="268263" y="0"/>
                                </a:moveTo>
                                <a:cubicBezTo>
                                  <a:pt x="416460" y="0"/>
                                  <a:pt x="536527" y="60006"/>
                                  <a:pt x="536527" y="134175"/>
                                </a:cubicBezTo>
                                <a:cubicBezTo>
                                  <a:pt x="536527" y="208251"/>
                                  <a:pt x="416460" y="268351"/>
                                  <a:pt x="268357" y="268351"/>
                                </a:cubicBezTo>
                                <a:cubicBezTo>
                                  <a:pt x="120159" y="268351"/>
                                  <a:pt x="93" y="208251"/>
                                  <a:pt x="0" y="134175"/>
                                </a:cubicBezTo>
                                <a:cubicBezTo>
                                  <a:pt x="0" y="60006"/>
                                  <a:pt x="120159" y="0"/>
                                  <a:pt x="26826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87" name="Shape 2187"/>
                        <wps:cNvSpPr/>
                        <wps:spPr>
                          <a:xfrm>
                            <a:off x="2290411" y="1897520"/>
                            <a:ext cx="536527" cy="2683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36527" h="268351">
                                <a:moveTo>
                                  <a:pt x="0" y="134175"/>
                                </a:moveTo>
                                <a:cubicBezTo>
                                  <a:pt x="0" y="60006"/>
                                  <a:pt x="120159" y="0"/>
                                  <a:pt x="268263" y="0"/>
                                </a:cubicBezTo>
                                <a:cubicBezTo>
                                  <a:pt x="416460" y="0"/>
                                  <a:pt x="536527" y="60006"/>
                                  <a:pt x="536527" y="134175"/>
                                </a:cubicBezTo>
                                <a:cubicBezTo>
                                  <a:pt x="536527" y="134175"/>
                                  <a:pt x="536527" y="134175"/>
                                  <a:pt x="536527" y="134175"/>
                                </a:cubicBezTo>
                                <a:cubicBezTo>
                                  <a:pt x="536527" y="208251"/>
                                  <a:pt x="416460" y="268351"/>
                                  <a:pt x="268357" y="268351"/>
                                </a:cubicBezTo>
                                <a:cubicBezTo>
                                  <a:pt x="120159" y="268351"/>
                                  <a:pt x="93" y="208251"/>
                                  <a:pt x="0" y="134175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88" name="Rectangle 2188"/>
                        <wps:cNvSpPr/>
                        <wps:spPr>
                          <a:xfrm>
                            <a:off x="2345460" y="1986597"/>
                            <a:ext cx="567296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A3C3E7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MBELI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9" name="Shape 2189"/>
                        <wps:cNvSpPr/>
                        <wps:spPr>
                          <a:xfrm>
                            <a:off x="1557716" y="2376731"/>
                            <a:ext cx="741171" cy="3706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41171" h="370659">
                                <a:moveTo>
                                  <a:pt x="370632" y="0"/>
                                </a:moveTo>
                                <a:cubicBezTo>
                                  <a:pt x="575276" y="0"/>
                                  <a:pt x="741171" y="82928"/>
                                  <a:pt x="741171" y="185330"/>
                                </a:cubicBezTo>
                                <a:cubicBezTo>
                                  <a:pt x="741171" y="287638"/>
                                  <a:pt x="575276" y="370659"/>
                                  <a:pt x="370632" y="370659"/>
                                </a:cubicBezTo>
                                <a:cubicBezTo>
                                  <a:pt x="165988" y="370659"/>
                                  <a:pt x="0" y="287638"/>
                                  <a:pt x="0" y="185330"/>
                                </a:cubicBezTo>
                                <a:cubicBezTo>
                                  <a:pt x="0" y="82928"/>
                                  <a:pt x="165988" y="0"/>
                                  <a:pt x="370632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0" name="Shape 2190"/>
                        <wps:cNvSpPr/>
                        <wps:spPr>
                          <a:xfrm>
                            <a:off x="1557716" y="2376731"/>
                            <a:ext cx="741171" cy="3706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41171" h="370659">
                                <a:moveTo>
                                  <a:pt x="0" y="185330"/>
                                </a:moveTo>
                                <a:cubicBezTo>
                                  <a:pt x="0" y="82928"/>
                                  <a:pt x="165988" y="0"/>
                                  <a:pt x="370632" y="0"/>
                                </a:cubicBezTo>
                                <a:cubicBezTo>
                                  <a:pt x="575276" y="0"/>
                                  <a:pt x="741171" y="82928"/>
                                  <a:pt x="741171" y="185330"/>
                                </a:cubicBezTo>
                                <a:cubicBezTo>
                                  <a:pt x="741171" y="185330"/>
                                  <a:pt x="741171" y="185330"/>
                                  <a:pt x="741171" y="185330"/>
                                </a:cubicBezTo>
                                <a:cubicBezTo>
                                  <a:pt x="741171" y="287638"/>
                                  <a:pt x="575276" y="370659"/>
                                  <a:pt x="370632" y="370659"/>
                                </a:cubicBezTo>
                                <a:cubicBezTo>
                                  <a:pt x="165988" y="370659"/>
                                  <a:pt x="0" y="287638"/>
                                  <a:pt x="0" y="185330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1" name="Rectangle 2191"/>
                        <wps:cNvSpPr/>
                        <wps:spPr>
                          <a:xfrm>
                            <a:off x="1605407" y="2472238"/>
                            <a:ext cx="859057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4A14EFC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MEMILIH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92" name="Rectangle 2192"/>
                        <wps:cNvSpPr/>
                        <wps:spPr>
                          <a:xfrm>
                            <a:off x="1750251" y="2561688"/>
                            <a:ext cx="473658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93A237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SAN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93" name="Shape 2193"/>
                        <wps:cNvSpPr/>
                        <wps:spPr>
                          <a:xfrm>
                            <a:off x="2298887" y="2796215"/>
                            <a:ext cx="588037" cy="29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8037" h="294068">
                                <a:moveTo>
                                  <a:pt x="294065" y="0"/>
                                </a:moveTo>
                                <a:cubicBezTo>
                                  <a:pt x="456420" y="0"/>
                                  <a:pt x="588037" y="65783"/>
                                  <a:pt x="588037" y="147034"/>
                                </a:cubicBezTo>
                                <a:cubicBezTo>
                                  <a:pt x="588037" y="228191"/>
                                  <a:pt x="456420" y="294068"/>
                                  <a:pt x="294065" y="294068"/>
                                </a:cubicBezTo>
                                <a:cubicBezTo>
                                  <a:pt x="131617" y="294068"/>
                                  <a:pt x="0" y="228191"/>
                                  <a:pt x="0" y="147034"/>
                                </a:cubicBezTo>
                                <a:cubicBezTo>
                                  <a:pt x="0" y="65783"/>
                                  <a:pt x="131617" y="0"/>
                                  <a:pt x="294065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4" name="Shape 2194"/>
                        <wps:cNvSpPr/>
                        <wps:spPr>
                          <a:xfrm>
                            <a:off x="2298887" y="2796215"/>
                            <a:ext cx="588037" cy="29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8037" h="294068">
                                <a:moveTo>
                                  <a:pt x="0" y="147034"/>
                                </a:moveTo>
                                <a:cubicBezTo>
                                  <a:pt x="0" y="65783"/>
                                  <a:pt x="131617" y="0"/>
                                  <a:pt x="294065" y="0"/>
                                </a:cubicBezTo>
                                <a:cubicBezTo>
                                  <a:pt x="456420" y="0"/>
                                  <a:pt x="588037" y="65783"/>
                                  <a:pt x="588037" y="147034"/>
                                </a:cubicBezTo>
                                <a:cubicBezTo>
                                  <a:pt x="588037" y="147034"/>
                                  <a:pt x="588037" y="147034"/>
                                  <a:pt x="588037" y="147034"/>
                                </a:cubicBezTo>
                                <a:cubicBezTo>
                                  <a:pt x="588037" y="228191"/>
                                  <a:pt x="456420" y="294068"/>
                                  <a:pt x="294065" y="294068"/>
                                </a:cubicBezTo>
                                <a:cubicBezTo>
                                  <a:pt x="131617" y="294068"/>
                                  <a:pt x="0" y="228191"/>
                                  <a:pt x="0" y="147034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5" name="Rectangle 2195"/>
                        <wps:cNvSpPr/>
                        <wps:spPr>
                          <a:xfrm>
                            <a:off x="2346578" y="2853426"/>
                            <a:ext cx="655376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0CCE3E3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ATUR LOKASI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96" name="Rectangle 2196"/>
                        <wps:cNvSpPr/>
                        <wps:spPr>
                          <a:xfrm>
                            <a:off x="2356917" y="2942877"/>
                            <a:ext cx="627745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3E6E7B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97" name="Shape 2197"/>
                        <wps:cNvSpPr/>
                        <wps:spPr>
                          <a:xfrm>
                            <a:off x="2767230" y="2429935"/>
                            <a:ext cx="587851" cy="29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7851" h="294068">
                                <a:moveTo>
                                  <a:pt x="293879" y="0"/>
                                </a:moveTo>
                                <a:cubicBezTo>
                                  <a:pt x="456234" y="0"/>
                                  <a:pt x="587851" y="65877"/>
                                  <a:pt x="587851" y="147034"/>
                                </a:cubicBezTo>
                                <a:cubicBezTo>
                                  <a:pt x="587851" y="228285"/>
                                  <a:pt x="456234" y="294068"/>
                                  <a:pt x="293879" y="294068"/>
                                </a:cubicBezTo>
                                <a:cubicBezTo>
                                  <a:pt x="131523" y="294068"/>
                                  <a:pt x="0" y="228285"/>
                                  <a:pt x="0" y="147034"/>
                                </a:cubicBezTo>
                                <a:cubicBezTo>
                                  <a:pt x="0" y="65877"/>
                                  <a:pt x="131523" y="0"/>
                                  <a:pt x="29387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8" name="Shape 2198"/>
                        <wps:cNvSpPr/>
                        <wps:spPr>
                          <a:xfrm>
                            <a:off x="2767230" y="2429935"/>
                            <a:ext cx="587851" cy="29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7851" h="294068">
                                <a:moveTo>
                                  <a:pt x="0" y="147034"/>
                                </a:moveTo>
                                <a:cubicBezTo>
                                  <a:pt x="0" y="65877"/>
                                  <a:pt x="131523" y="0"/>
                                  <a:pt x="293879" y="0"/>
                                </a:cubicBezTo>
                                <a:cubicBezTo>
                                  <a:pt x="456234" y="0"/>
                                  <a:pt x="587851" y="65877"/>
                                  <a:pt x="587851" y="147034"/>
                                </a:cubicBezTo>
                                <a:cubicBezTo>
                                  <a:pt x="587851" y="147034"/>
                                  <a:pt x="587851" y="147034"/>
                                  <a:pt x="587851" y="147034"/>
                                </a:cubicBezTo>
                                <a:cubicBezTo>
                                  <a:pt x="587851" y="228285"/>
                                  <a:pt x="456234" y="294068"/>
                                  <a:pt x="293879" y="294068"/>
                                </a:cubicBezTo>
                                <a:cubicBezTo>
                                  <a:pt x="131523" y="294068"/>
                                  <a:pt x="0" y="228285"/>
                                  <a:pt x="0" y="147034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9" name="Rectangle 2199"/>
                        <wps:cNvSpPr/>
                        <wps:spPr>
                          <a:xfrm>
                            <a:off x="2814828" y="2487146"/>
                            <a:ext cx="655183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C8EF0E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ATUR WAKTU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00" name="Rectangle 2200"/>
                        <wps:cNvSpPr/>
                        <wps:spPr>
                          <a:xfrm>
                            <a:off x="2825167" y="2576596"/>
                            <a:ext cx="627745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1C33B5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01" name="Rectangle 2201"/>
                        <wps:cNvSpPr/>
                        <wps:spPr>
                          <a:xfrm>
                            <a:off x="436552" y="2740868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CFD15C9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02" name="Rectangle 2202"/>
                        <wps:cNvSpPr/>
                        <wps:spPr>
                          <a:xfrm>
                            <a:off x="2122839" y="2148260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BEB16FB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03" name="Shape 2203"/>
                        <wps:cNvSpPr/>
                        <wps:spPr>
                          <a:xfrm>
                            <a:off x="268450" y="2031695"/>
                            <a:ext cx="2021961" cy="6618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21961" h="661839">
                                <a:moveTo>
                                  <a:pt x="0" y="661839"/>
                                </a:moveTo>
                                <a:lnTo>
                                  <a:pt x="2021961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4" name="Shape 2204"/>
                        <wps:cNvSpPr/>
                        <wps:spPr>
                          <a:xfrm>
                            <a:off x="1928348" y="2132326"/>
                            <a:ext cx="462755" cy="2444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62755" h="244405">
                                <a:moveTo>
                                  <a:pt x="462755" y="0"/>
                                </a:moveTo>
                                <a:lnTo>
                                  <a:pt x="0" y="244405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5" name="Shape 2205"/>
                        <wps:cNvSpPr/>
                        <wps:spPr>
                          <a:xfrm>
                            <a:off x="1928348" y="2320824"/>
                            <a:ext cx="55888" cy="73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5888" h="73144">
                                <a:moveTo>
                                  <a:pt x="17232" y="0"/>
                                </a:moveTo>
                                <a:lnTo>
                                  <a:pt x="0" y="55907"/>
                                </a:lnTo>
                                <a:lnTo>
                                  <a:pt x="55888" y="73144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6" name="Shape 2206"/>
                        <wps:cNvSpPr/>
                        <wps:spPr>
                          <a:xfrm>
                            <a:off x="2558767" y="2165871"/>
                            <a:ext cx="34185" cy="6303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4185" h="630345">
                                <a:moveTo>
                                  <a:pt x="0" y="0"/>
                                </a:moveTo>
                                <a:lnTo>
                                  <a:pt x="34185" y="630345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7" name="Shape 2207"/>
                        <wps:cNvSpPr/>
                        <wps:spPr>
                          <a:xfrm>
                            <a:off x="2549359" y="2752608"/>
                            <a:ext cx="82621" cy="4360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2621" h="43607">
                                <a:moveTo>
                                  <a:pt x="0" y="4473"/>
                                </a:moveTo>
                                <a:lnTo>
                                  <a:pt x="43593" y="43607"/>
                                </a:lnTo>
                                <a:lnTo>
                                  <a:pt x="82621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8" name="Shape 2208"/>
                        <wps:cNvSpPr/>
                        <wps:spPr>
                          <a:xfrm>
                            <a:off x="2726432" y="2132326"/>
                            <a:ext cx="334677" cy="29760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4677" h="297609">
                                <a:moveTo>
                                  <a:pt x="0" y="0"/>
                                </a:moveTo>
                                <a:lnTo>
                                  <a:pt x="334677" y="297609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9" name="Shape 2209"/>
                        <wps:cNvSpPr/>
                        <wps:spPr>
                          <a:xfrm>
                            <a:off x="3002705" y="2371606"/>
                            <a:ext cx="58403" cy="617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403" h="61776">
                                <a:moveTo>
                                  <a:pt x="0" y="61776"/>
                                </a:moveTo>
                                <a:lnTo>
                                  <a:pt x="58403" y="58329"/>
                                </a:lnTo>
                                <a:lnTo>
                                  <a:pt x="54957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0" name="Shape 2210"/>
                        <wps:cNvSpPr/>
                        <wps:spPr>
                          <a:xfrm>
                            <a:off x="2298887" y="3334780"/>
                            <a:ext cx="567265" cy="28372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65" h="283725">
                                <a:moveTo>
                                  <a:pt x="283632" y="0"/>
                                </a:moveTo>
                                <a:cubicBezTo>
                                  <a:pt x="440306" y="0"/>
                                  <a:pt x="567265" y="63547"/>
                                  <a:pt x="567265" y="141909"/>
                                </a:cubicBezTo>
                                <a:cubicBezTo>
                                  <a:pt x="567265" y="220271"/>
                                  <a:pt x="440306" y="283725"/>
                                  <a:pt x="283632" y="283725"/>
                                </a:cubicBezTo>
                                <a:cubicBezTo>
                                  <a:pt x="126959" y="283725"/>
                                  <a:pt x="0" y="220271"/>
                                  <a:pt x="0" y="141909"/>
                                </a:cubicBezTo>
                                <a:cubicBezTo>
                                  <a:pt x="0" y="63547"/>
                                  <a:pt x="126959" y="0"/>
                                  <a:pt x="283632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1" name="Shape 2211"/>
                        <wps:cNvSpPr/>
                        <wps:spPr>
                          <a:xfrm>
                            <a:off x="2298887" y="3334780"/>
                            <a:ext cx="567265" cy="28372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65" h="283725">
                                <a:moveTo>
                                  <a:pt x="0" y="141909"/>
                                </a:moveTo>
                                <a:cubicBezTo>
                                  <a:pt x="0" y="63547"/>
                                  <a:pt x="126959" y="0"/>
                                  <a:pt x="283632" y="0"/>
                                </a:cubicBezTo>
                                <a:cubicBezTo>
                                  <a:pt x="440306" y="0"/>
                                  <a:pt x="567265" y="63547"/>
                                  <a:pt x="567265" y="141909"/>
                                </a:cubicBezTo>
                                <a:cubicBezTo>
                                  <a:pt x="567265" y="141909"/>
                                  <a:pt x="567265" y="141909"/>
                                  <a:pt x="567265" y="141909"/>
                                </a:cubicBezTo>
                                <a:cubicBezTo>
                                  <a:pt x="567265" y="220271"/>
                                  <a:pt x="440306" y="283725"/>
                                  <a:pt x="283632" y="283725"/>
                                </a:cubicBezTo>
                                <a:cubicBezTo>
                                  <a:pt x="126959" y="283725"/>
                                  <a:pt x="0" y="220271"/>
                                  <a:pt x="0" y="141909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2" name="Rectangle 2212"/>
                        <wps:cNvSpPr/>
                        <wps:spPr>
                          <a:xfrm>
                            <a:off x="2346578" y="3431592"/>
                            <a:ext cx="627745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DDC847D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13" name="Rectangle 2213"/>
                        <wps:cNvSpPr/>
                        <wps:spPr>
                          <a:xfrm>
                            <a:off x="404174" y="2815224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50B027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14" name="Rectangle 2214"/>
                        <wps:cNvSpPr/>
                        <wps:spPr>
                          <a:xfrm>
                            <a:off x="2100018" y="3517315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C77EDB9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15" name="Shape 2215"/>
                        <wps:cNvSpPr/>
                        <wps:spPr>
                          <a:xfrm>
                            <a:off x="268450" y="2693534"/>
                            <a:ext cx="2030437" cy="78315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30437" h="783155">
                                <a:moveTo>
                                  <a:pt x="0" y="0"/>
                                </a:moveTo>
                                <a:lnTo>
                                  <a:pt x="2030437" y="783155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6" name="Shape 2216"/>
                        <wps:cNvSpPr/>
                        <wps:spPr>
                          <a:xfrm>
                            <a:off x="3203437" y="3618505"/>
                            <a:ext cx="567265" cy="28372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65" h="283725">
                                <a:moveTo>
                                  <a:pt x="283633" y="0"/>
                                </a:moveTo>
                                <a:cubicBezTo>
                                  <a:pt x="440306" y="0"/>
                                  <a:pt x="567265" y="63547"/>
                                  <a:pt x="567265" y="141909"/>
                                </a:cubicBezTo>
                                <a:cubicBezTo>
                                  <a:pt x="567265" y="220271"/>
                                  <a:pt x="440306" y="283725"/>
                                  <a:pt x="283633" y="283725"/>
                                </a:cubicBezTo>
                                <a:cubicBezTo>
                                  <a:pt x="126960" y="283725"/>
                                  <a:pt x="0" y="220271"/>
                                  <a:pt x="0" y="141909"/>
                                </a:cubicBezTo>
                                <a:cubicBezTo>
                                  <a:pt x="0" y="63547"/>
                                  <a:pt x="126960" y="0"/>
                                  <a:pt x="28363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7" name="Shape 2217"/>
                        <wps:cNvSpPr/>
                        <wps:spPr>
                          <a:xfrm>
                            <a:off x="3203437" y="3618505"/>
                            <a:ext cx="567265" cy="28372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65" h="283725">
                                <a:moveTo>
                                  <a:pt x="0" y="141909"/>
                                </a:moveTo>
                                <a:cubicBezTo>
                                  <a:pt x="0" y="63547"/>
                                  <a:pt x="126960" y="0"/>
                                  <a:pt x="283633" y="0"/>
                                </a:cubicBezTo>
                                <a:cubicBezTo>
                                  <a:pt x="440306" y="0"/>
                                  <a:pt x="567265" y="63547"/>
                                  <a:pt x="567265" y="141909"/>
                                </a:cubicBezTo>
                                <a:cubicBezTo>
                                  <a:pt x="567265" y="141909"/>
                                  <a:pt x="567265" y="141909"/>
                                  <a:pt x="567265" y="141909"/>
                                </a:cubicBezTo>
                                <a:cubicBezTo>
                                  <a:pt x="567265" y="220271"/>
                                  <a:pt x="440306" y="283725"/>
                                  <a:pt x="283633" y="283725"/>
                                </a:cubicBezTo>
                                <a:cubicBezTo>
                                  <a:pt x="126960" y="283725"/>
                                  <a:pt x="0" y="220271"/>
                                  <a:pt x="0" y="141909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8" name="Rectangle 2218"/>
                        <wps:cNvSpPr/>
                        <wps:spPr>
                          <a:xfrm>
                            <a:off x="3253178" y="3670592"/>
                            <a:ext cx="622276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34D7639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CEK STATU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19" name="Rectangle 2219"/>
                        <wps:cNvSpPr/>
                        <wps:spPr>
                          <a:xfrm>
                            <a:off x="3251128" y="3760042"/>
                            <a:ext cx="627745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304ABA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20" name="Shape 2220"/>
                        <wps:cNvSpPr/>
                        <wps:spPr>
                          <a:xfrm>
                            <a:off x="2930330" y="3530639"/>
                            <a:ext cx="273107" cy="2297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3107" h="229776">
                                <a:moveTo>
                                  <a:pt x="0" y="0"/>
                                </a:moveTo>
                                <a:lnTo>
                                  <a:pt x="273107" y="229776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1" name="Shape 2221"/>
                        <wps:cNvSpPr/>
                        <wps:spPr>
                          <a:xfrm>
                            <a:off x="2866152" y="3476689"/>
                            <a:ext cx="97898" cy="9410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7898" h="94109">
                                <a:moveTo>
                                  <a:pt x="0" y="0"/>
                                </a:moveTo>
                                <a:lnTo>
                                  <a:pt x="97898" y="13884"/>
                                </a:lnTo>
                                <a:lnTo>
                                  <a:pt x="30459" y="9410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2" name="Shape 2222"/>
                        <wps:cNvSpPr/>
                        <wps:spPr>
                          <a:xfrm>
                            <a:off x="2866152" y="3476689"/>
                            <a:ext cx="97898" cy="9410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7898" h="94109">
                                <a:moveTo>
                                  <a:pt x="30459" y="94109"/>
                                </a:moveTo>
                                <a:lnTo>
                                  <a:pt x="97898" y="13884"/>
                                </a:lnTo>
                                <a:lnTo>
                                  <a:pt x="0" y="0"/>
                                </a:lnTo>
                                <a:lnTo>
                                  <a:pt x="30459" y="94109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3" name="Rectangle 2223"/>
                        <wps:cNvSpPr/>
                        <wps:spPr>
                          <a:xfrm>
                            <a:off x="2862892" y="3472777"/>
                            <a:ext cx="457357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E421283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24" name="Rectangle 2224"/>
                        <wps:cNvSpPr/>
                        <wps:spPr>
                          <a:xfrm>
                            <a:off x="4621041" y="1702221"/>
                            <a:ext cx="3856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CAFBD27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25" name="Rectangle 2225"/>
                        <wps:cNvSpPr/>
                        <wps:spPr>
                          <a:xfrm>
                            <a:off x="2709945" y="3095594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0BC56E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26" name="Shape 2226"/>
                        <wps:cNvSpPr/>
                        <wps:spPr>
                          <a:xfrm>
                            <a:off x="2582519" y="1795490"/>
                            <a:ext cx="2248476" cy="15392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48476" h="1539289">
                                <a:moveTo>
                                  <a:pt x="2248476" y="0"/>
                                </a:moveTo>
                                <a:lnTo>
                                  <a:pt x="1406613" y="576302"/>
                                </a:lnTo>
                                <a:cubicBezTo>
                                  <a:pt x="1399813" y="566332"/>
                                  <a:pt x="1386120" y="563723"/>
                                  <a:pt x="1376061" y="570618"/>
                                </a:cubicBezTo>
                                <a:cubicBezTo>
                                  <a:pt x="1366001" y="577513"/>
                                  <a:pt x="1363486" y="591210"/>
                                  <a:pt x="1370286" y="601180"/>
                                </a:cubicBezTo>
                                <a:lnTo>
                                  <a:pt x="0" y="1539289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7" name="Shape 2227"/>
                        <wps:cNvSpPr/>
                        <wps:spPr>
                          <a:xfrm>
                            <a:off x="2298887" y="4807075"/>
                            <a:ext cx="612907" cy="3065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12907" h="306553">
                                <a:moveTo>
                                  <a:pt x="306454" y="0"/>
                                </a:moveTo>
                                <a:cubicBezTo>
                                  <a:pt x="475702" y="0"/>
                                  <a:pt x="612907" y="68671"/>
                                  <a:pt x="612907" y="153277"/>
                                </a:cubicBezTo>
                                <a:cubicBezTo>
                                  <a:pt x="612907" y="237975"/>
                                  <a:pt x="475702" y="306553"/>
                                  <a:pt x="306454" y="306553"/>
                                </a:cubicBezTo>
                                <a:cubicBezTo>
                                  <a:pt x="137206" y="306553"/>
                                  <a:pt x="0" y="237975"/>
                                  <a:pt x="0" y="153277"/>
                                </a:cubicBezTo>
                                <a:cubicBezTo>
                                  <a:pt x="0" y="68671"/>
                                  <a:pt x="137206" y="0"/>
                                  <a:pt x="306454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8" name="Shape 2228"/>
                        <wps:cNvSpPr/>
                        <wps:spPr>
                          <a:xfrm>
                            <a:off x="2298887" y="4807075"/>
                            <a:ext cx="612907" cy="3065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12907" h="306553">
                                <a:moveTo>
                                  <a:pt x="0" y="153277"/>
                                </a:moveTo>
                                <a:cubicBezTo>
                                  <a:pt x="0" y="68671"/>
                                  <a:pt x="137206" y="0"/>
                                  <a:pt x="306454" y="0"/>
                                </a:cubicBezTo>
                                <a:cubicBezTo>
                                  <a:pt x="475702" y="0"/>
                                  <a:pt x="612907" y="68671"/>
                                  <a:pt x="612907" y="153277"/>
                                </a:cubicBezTo>
                                <a:cubicBezTo>
                                  <a:pt x="612907" y="153277"/>
                                  <a:pt x="612907" y="153277"/>
                                  <a:pt x="612907" y="153277"/>
                                </a:cubicBezTo>
                                <a:cubicBezTo>
                                  <a:pt x="612907" y="237975"/>
                                  <a:pt x="475702" y="306553"/>
                                  <a:pt x="306454" y="306553"/>
                                </a:cubicBezTo>
                                <a:cubicBezTo>
                                  <a:pt x="137206" y="306553"/>
                                  <a:pt x="0" y="237975"/>
                                  <a:pt x="0" y="153277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9" name="Rectangle 2229"/>
                        <wps:cNvSpPr/>
                        <wps:spPr>
                          <a:xfrm>
                            <a:off x="2346578" y="4915254"/>
                            <a:ext cx="688423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6A515EB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MBAYAR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0" name="Rectangle 2230"/>
                        <wps:cNvSpPr/>
                        <wps:spPr>
                          <a:xfrm>
                            <a:off x="389550" y="2860787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500E751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1" name="Rectangle 2231"/>
                        <wps:cNvSpPr/>
                        <wps:spPr>
                          <a:xfrm>
                            <a:off x="2391661" y="4783968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CA56B9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2" name="Shape 2232"/>
                        <wps:cNvSpPr/>
                        <wps:spPr>
                          <a:xfrm>
                            <a:off x="268450" y="2693534"/>
                            <a:ext cx="2336891" cy="211354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36891" h="2113542">
                                <a:moveTo>
                                  <a:pt x="0" y="0"/>
                                </a:moveTo>
                                <a:lnTo>
                                  <a:pt x="2336891" y="2113542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3" name="Shape 2233"/>
                        <wps:cNvSpPr/>
                        <wps:spPr>
                          <a:xfrm>
                            <a:off x="2255108" y="5467423"/>
                            <a:ext cx="703912" cy="35202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3912" h="352024">
                                <a:moveTo>
                                  <a:pt x="352003" y="0"/>
                                </a:moveTo>
                                <a:cubicBezTo>
                                  <a:pt x="546307" y="0"/>
                                  <a:pt x="703912" y="78829"/>
                                  <a:pt x="703912" y="176012"/>
                                </a:cubicBezTo>
                                <a:cubicBezTo>
                                  <a:pt x="703912" y="273197"/>
                                  <a:pt x="546307" y="352024"/>
                                  <a:pt x="352003" y="352024"/>
                                </a:cubicBezTo>
                                <a:cubicBezTo>
                                  <a:pt x="157605" y="352024"/>
                                  <a:pt x="0" y="273197"/>
                                  <a:pt x="0" y="176012"/>
                                </a:cubicBezTo>
                                <a:cubicBezTo>
                                  <a:pt x="0" y="78829"/>
                                  <a:pt x="157605" y="0"/>
                                  <a:pt x="35200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4" name="Shape 2234"/>
                        <wps:cNvSpPr/>
                        <wps:spPr>
                          <a:xfrm>
                            <a:off x="2255108" y="5467423"/>
                            <a:ext cx="703912" cy="35202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3912" h="352024">
                                <a:moveTo>
                                  <a:pt x="0" y="176012"/>
                                </a:moveTo>
                                <a:cubicBezTo>
                                  <a:pt x="0" y="78829"/>
                                  <a:pt x="157605" y="0"/>
                                  <a:pt x="352003" y="0"/>
                                </a:cubicBezTo>
                                <a:cubicBezTo>
                                  <a:pt x="546307" y="0"/>
                                  <a:pt x="703912" y="78829"/>
                                  <a:pt x="703912" y="176012"/>
                                </a:cubicBezTo>
                                <a:cubicBezTo>
                                  <a:pt x="703912" y="176012"/>
                                  <a:pt x="703912" y="176012"/>
                                  <a:pt x="703912" y="176012"/>
                                </a:cubicBezTo>
                                <a:cubicBezTo>
                                  <a:pt x="703912" y="273197"/>
                                  <a:pt x="546307" y="352024"/>
                                  <a:pt x="352003" y="352024"/>
                                </a:cubicBezTo>
                                <a:cubicBezTo>
                                  <a:pt x="157605" y="352024"/>
                                  <a:pt x="0" y="273197"/>
                                  <a:pt x="0" y="176012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5" name="Rectangle 2235"/>
                        <wps:cNvSpPr/>
                        <wps:spPr>
                          <a:xfrm>
                            <a:off x="2302799" y="5553613"/>
                            <a:ext cx="809453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633752F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MEMILIH SISTE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6" name="Rectangle 2236"/>
                        <wps:cNvSpPr/>
                        <wps:spPr>
                          <a:xfrm>
                            <a:off x="2348255" y="5643063"/>
                            <a:ext cx="688423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08D1FC5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MBAYAR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7" name="Shape 2237"/>
                        <wps:cNvSpPr/>
                        <wps:spPr>
                          <a:xfrm>
                            <a:off x="2605341" y="5113628"/>
                            <a:ext cx="1770" cy="3537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770" h="353795">
                                <a:moveTo>
                                  <a:pt x="0" y="0"/>
                                </a:moveTo>
                                <a:lnTo>
                                  <a:pt x="1770" y="353795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8" name="Shape 2238"/>
                        <wps:cNvSpPr/>
                        <wps:spPr>
                          <a:xfrm>
                            <a:off x="2565474" y="5425866"/>
                            <a:ext cx="82714" cy="415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2714" h="41557">
                                <a:moveTo>
                                  <a:pt x="0" y="373"/>
                                </a:moveTo>
                                <a:lnTo>
                                  <a:pt x="41637" y="41557"/>
                                </a:lnTo>
                                <a:lnTo>
                                  <a:pt x="82714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9" name="Shape 2239"/>
                        <wps:cNvSpPr/>
                        <wps:spPr>
                          <a:xfrm>
                            <a:off x="3681282" y="5001443"/>
                            <a:ext cx="931749" cy="46598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31749" h="465980">
                                <a:moveTo>
                                  <a:pt x="465921" y="0"/>
                                </a:moveTo>
                                <a:cubicBezTo>
                                  <a:pt x="723193" y="0"/>
                                  <a:pt x="931749" y="104266"/>
                                  <a:pt x="931749" y="232944"/>
                                </a:cubicBezTo>
                                <a:cubicBezTo>
                                  <a:pt x="931749" y="361621"/>
                                  <a:pt x="723193" y="465980"/>
                                  <a:pt x="465921" y="465980"/>
                                </a:cubicBezTo>
                                <a:cubicBezTo>
                                  <a:pt x="208649" y="465980"/>
                                  <a:pt x="0" y="361621"/>
                                  <a:pt x="0" y="232944"/>
                                </a:cubicBezTo>
                                <a:cubicBezTo>
                                  <a:pt x="0" y="104266"/>
                                  <a:pt x="208649" y="0"/>
                                  <a:pt x="465921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0" name="Shape 2240"/>
                        <wps:cNvSpPr/>
                        <wps:spPr>
                          <a:xfrm>
                            <a:off x="3681282" y="5001443"/>
                            <a:ext cx="931749" cy="46598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31749" h="465980">
                                <a:moveTo>
                                  <a:pt x="0" y="232944"/>
                                </a:moveTo>
                                <a:cubicBezTo>
                                  <a:pt x="0" y="104266"/>
                                  <a:pt x="208649" y="0"/>
                                  <a:pt x="465921" y="0"/>
                                </a:cubicBezTo>
                                <a:cubicBezTo>
                                  <a:pt x="723193" y="0"/>
                                  <a:pt x="931749" y="104266"/>
                                  <a:pt x="931749" y="232944"/>
                                </a:cubicBezTo>
                                <a:cubicBezTo>
                                  <a:pt x="931749" y="232944"/>
                                  <a:pt x="931749" y="232944"/>
                                  <a:pt x="931749" y="232944"/>
                                </a:cubicBezTo>
                                <a:cubicBezTo>
                                  <a:pt x="931749" y="361621"/>
                                  <a:pt x="723193" y="465980"/>
                                  <a:pt x="465921" y="465980"/>
                                </a:cubicBezTo>
                                <a:cubicBezTo>
                                  <a:pt x="208649" y="465980"/>
                                  <a:pt x="0" y="361621"/>
                                  <a:pt x="0" y="232944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1" name="Rectangle 2241"/>
                        <wps:cNvSpPr/>
                        <wps:spPr>
                          <a:xfrm>
                            <a:off x="3728973" y="5189289"/>
                            <a:ext cx="1112485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D77649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CEK UANG KEMBALI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42" name="Shape 2242"/>
                        <wps:cNvSpPr/>
                        <wps:spPr>
                          <a:xfrm>
                            <a:off x="2990782" y="4988492"/>
                            <a:ext cx="690499" cy="2458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90499" h="245895">
                                <a:moveTo>
                                  <a:pt x="0" y="0"/>
                                </a:moveTo>
                                <a:lnTo>
                                  <a:pt x="522927" y="186262"/>
                                </a:lnTo>
                                <a:cubicBezTo>
                                  <a:pt x="527026" y="174800"/>
                                  <a:pt x="539600" y="168744"/>
                                  <a:pt x="551058" y="172844"/>
                                </a:cubicBezTo>
                                <a:cubicBezTo>
                                  <a:pt x="562422" y="176943"/>
                                  <a:pt x="568476" y="189523"/>
                                  <a:pt x="564378" y="200983"/>
                                </a:cubicBezTo>
                                <a:cubicBezTo>
                                  <a:pt x="564378" y="200983"/>
                                  <a:pt x="564378" y="200983"/>
                                  <a:pt x="564378" y="200983"/>
                                </a:cubicBezTo>
                                <a:lnTo>
                                  <a:pt x="564378" y="200983"/>
                                </a:lnTo>
                                <a:lnTo>
                                  <a:pt x="690499" y="245895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3" name="Shape 2243"/>
                        <wps:cNvSpPr/>
                        <wps:spPr>
                          <a:xfrm>
                            <a:off x="2911794" y="4939108"/>
                            <a:ext cx="96500" cy="987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6500" h="98768">
                                <a:moveTo>
                                  <a:pt x="96500" y="0"/>
                                </a:moveTo>
                                <a:lnTo>
                                  <a:pt x="61384" y="98768"/>
                                </a:lnTo>
                                <a:lnTo>
                                  <a:pt x="0" y="21244"/>
                                </a:lnTo>
                                <a:lnTo>
                                  <a:pt x="9650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4" name="Shape 2244"/>
                        <wps:cNvSpPr/>
                        <wps:spPr>
                          <a:xfrm>
                            <a:off x="2911794" y="4939108"/>
                            <a:ext cx="96500" cy="987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6500" h="98768">
                                <a:moveTo>
                                  <a:pt x="61384" y="98768"/>
                                </a:moveTo>
                                <a:lnTo>
                                  <a:pt x="96500" y="0"/>
                                </a:lnTo>
                                <a:lnTo>
                                  <a:pt x="0" y="21244"/>
                                </a:lnTo>
                                <a:lnTo>
                                  <a:pt x="61384" y="98768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5" name="Rectangle 2245"/>
                        <wps:cNvSpPr/>
                        <wps:spPr>
                          <a:xfrm>
                            <a:off x="3124635" y="4951687"/>
                            <a:ext cx="457357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7F2DAAE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46" name="Rectangle 2246"/>
                        <wps:cNvSpPr/>
                        <wps:spPr>
                          <a:xfrm>
                            <a:off x="4271554" y="4741665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3DF63C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47" name="Rectangle 2247"/>
                        <wps:cNvSpPr/>
                        <wps:spPr>
                          <a:xfrm>
                            <a:off x="4894615" y="1984827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4BAD8E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48" name="Shape 2248"/>
                        <wps:cNvSpPr/>
                        <wps:spPr>
                          <a:xfrm>
                            <a:off x="4147203" y="1795490"/>
                            <a:ext cx="683792" cy="32059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83792" h="3205952">
                                <a:moveTo>
                                  <a:pt x="0" y="3205952"/>
                                </a:moveTo>
                                <a:lnTo>
                                  <a:pt x="683792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9" name="Shape 2249"/>
                        <wps:cNvSpPr/>
                        <wps:spPr>
                          <a:xfrm>
                            <a:off x="2166898" y="4014695"/>
                            <a:ext cx="890206" cy="445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0206" h="445295">
                                <a:moveTo>
                                  <a:pt x="445056" y="0"/>
                                </a:moveTo>
                                <a:cubicBezTo>
                                  <a:pt x="690871" y="0"/>
                                  <a:pt x="890206" y="99700"/>
                                  <a:pt x="890206" y="222694"/>
                                </a:cubicBezTo>
                                <a:cubicBezTo>
                                  <a:pt x="890206" y="345595"/>
                                  <a:pt x="690871" y="445295"/>
                                  <a:pt x="445056" y="445295"/>
                                </a:cubicBezTo>
                                <a:cubicBezTo>
                                  <a:pt x="199241" y="445295"/>
                                  <a:pt x="0" y="345595"/>
                                  <a:pt x="0" y="222694"/>
                                </a:cubicBezTo>
                                <a:cubicBezTo>
                                  <a:pt x="0" y="99700"/>
                                  <a:pt x="199241" y="0"/>
                                  <a:pt x="44505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0" name="Shape 2250"/>
                        <wps:cNvSpPr/>
                        <wps:spPr>
                          <a:xfrm>
                            <a:off x="2166898" y="4014695"/>
                            <a:ext cx="890206" cy="445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0206" h="445295">
                                <a:moveTo>
                                  <a:pt x="0" y="222694"/>
                                </a:moveTo>
                                <a:cubicBezTo>
                                  <a:pt x="0" y="99700"/>
                                  <a:pt x="199241" y="0"/>
                                  <a:pt x="445056" y="0"/>
                                </a:cubicBezTo>
                                <a:cubicBezTo>
                                  <a:pt x="690871" y="0"/>
                                  <a:pt x="890206" y="99700"/>
                                  <a:pt x="890206" y="222694"/>
                                </a:cubicBezTo>
                                <a:cubicBezTo>
                                  <a:pt x="890206" y="222694"/>
                                  <a:pt x="890206" y="222694"/>
                                  <a:pt x="890206" y="222694"/>
                                </a:cubicBezTo>
                                <a:cubicBezTo>
                                  <a:pt x="890206" y="345595"/>
                                  <a:pt x="690871" y="445295"/>
                                  <a:pt x="445056" y="445295"/>
                                </a:cubicBezTo>
                                <a:cubicBezTo>
                                  <a:pt x="199241" y="445295"/>
                                  <a:pt x="0" y="345595"/>
                                  <a:pt x="0" y="222694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1" name="Rectangle 2251"/>
                        <wps:cNvSpPr/>
                        <wps:spPr>
                          <a:xfrm>
                            <a:off x="2214495" y="4192292"/>
                            <a:ext cx="1057274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512F01C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JADWAL 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2" name="Rectangle 2252"/>
                        <wps:cNvSpPr/>
                        <wps:spPr>
                          <a:xfrm>
                            <a:off x="4650103" y="3305337"/>
                            <a:ext cx="3856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D7A034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3" name="Rectangle 2253"/>
                        <wps:cNvSpPr/>
                        <wps:spPr>
                          <a:xfrm>
                            <a:off x="2919618" y="3201909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4C2F2A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4" name="Shape 2254"/>
                        <wps:cNvSpPr/>
                        <wps:spPr>
                          <a:xfrm>
                            <a:off x="2759778" y="3370280"/>
                            <a:ext cx="2073918" cy="11563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73918" h="115633">
                                <a:moveTo>
                                  <a:pt x="2073918" y="115633"/>
                                </a:moveTo>
                                <a:lnTo>
                                  <a:pt x="1736912" y="96812"/>
                                </a:lnTo>
                                <a:cubicBezTo>
                                  <a:pt x="1737564" y="84698"/>
                                  <a:pt x="1728343" y="74263"/>
                                  <a:pt x="1716140" y="73611"/>
                                </a:cubicBezTo>
                                <a:cubicBezTo>
                                  <a:pt x="1704031" y="72958"/>
                                  <a:pt x="1693692" y="82183"/>
                                  <a:pt x="1692947" y="94389"/>
                                </a:cubicBezTo>
                                <a:cubicBezTo>
                                  <a:pt x="1692947" y="94389"/>
                                  <a:pt x="1692947" y="94389"/>
                                  <a:pt x="1692947" y="94389"/>
                                </a:cubicBez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5" name="Shape 2255"/>
                        <wps:cNvSpPr/>
                        <wps:spPr>
                          <a:xfrm>
                            <a:off x="2582519" y="3618505"/>
                            <a:ext cx="29435" cy="3961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9435" h="396190">
                                <a:moveTo>
                                  <a:pt x="0" y="0"/>
                                </a:moveTo>
                                <a:lnTo>
                                  <a:pt x="29435" y="396190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6" name="Shape 2256"/>
                        <wps:cNvSpPr/>
                        <wps:spPr>
                          <a:xfrm>
                            <a:off x="2567709" y="3970436"/>
                            <a:ext cx="82435" cy="442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2435" h="44259">
                                <a:moveTo>
                                  <a:pt x="0" y="6056"/>
                                </a:moveTo>
                                <a:lnTo>
                                  <a:pt x="44245" y="44259"/>
                                </a:lnTo>
                                <a:lnTo>
                                  <a:pt x="82435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7" name="Rectangle 2257"/>
                        <wps:cNvSpPr/>
                        <wps:spPr>
                          <a:xfrm>
                            <a:off x="3220110" y="4276897"/>
                            <a:ext cx="38569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EBD3809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8" name="Rectangle 2258"/>
                        <wps:cNvSpPr/>
                        <wps:spPr>
                          <a:xfrm>
                            <a:off x="4678513" y="3607511"/>
                            <a:ext cx="38569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27EBED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9" name="Shape 2259"/>
                        <wps:cNvSpPr/>
                        <wps:spPr>
                          <a:xfrm>
                            <a:off x="3057103" y="3485914"/>
                            <a:ext cx="1776592" cy="75147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776592" h="751475">
                                <a:moveTo>
                                  <a:pt x="0" y="751475"/>
                                </a:moveTo>
                                <a:lnTo>
                                  <a:pt x="1357059" y="177410"/>
                                </a:lnTo>
                                <a:cubicBezTo>
                                  <a:pt x="1352308" y="166228"/>
                                  <a:pt x="1357524" y="153277"/>
                                  <a:pt x="1368795" y="148525"/>
                                </a:cubicBezTo>
                                <a:cubicBezTo>
                                  <a:pt x="1379973" y="143866"/>
                                  <a:pt x="1392827" y="149084"/>
                                  <a:pt x="1397578" y="160265"/>
                                </a:cubicBezTo>
                                <a:cubicBezTo>
                                  <a:pt x="1397578" y="160265"/>
                                  <a:pt x="1397578" y="160265"/>
                                  <a:pt x="1397578" y="160265"/>
                                </a:cubicBezTo>
                                <a:lnTo>
                                  <a:pt x="1776592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0" name="Rectangle 2260"/>
                        <wps:cNvSpPr/>
                        <wps:spPr>
                          <a:xfrm>
                            <a:off x="3906138" y="3824335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5277511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1" name="Rectangle 2261"/>
                        <wps:cNvSpPr/>
                        <wps:spPr>
                          <a:xfrm>
                            <a:off x="4638926" y="3610399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CB3095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2" name="Shape 2262"/>
                        <wps:cNvSpPr/>
                        <wps:spPr>
                          <a:xfrm>
                            <a:off x="3770703" y="3508369"/>
                            <a:ext cx="1009714" cy="2520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09714" h="252045">
                                <a:moveTo>
                                  <a:pt x="0" y="252045"/>
                                </a:moveTo>
                                <a:lnTo>
                                  <a:pt x="655941" y="88333"/>
                                </a:lnTo>
                                <a:cubicBezTo>
                                  <a:pt x="652961" y="76499"/>
                                  <a:pt x="660133" y="64572"/>
                                  <a:pt x="671963" y="61683"/>
                                </a:cubicBezTo>
                                <a:cubicBezTo>
                                  <a:pt x="683699" y="58702"/>
                                  <a:pt x="695622" y="65877"/>
                                  <a:pt x="698602" y="77710"/>
                                </a:cubicBezTo>
                                <a:lnTo>
                                  <a:pt x="1009714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3" name="Shape 2263"/>
                        <wps:cNvSpPr/>
                        <wps:spPr>
                          <a:xfrm>
                            <a:off x="2351701" y="6123485"/>
                            <a:ext cx="536527" cy="2683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36527" h="268351">
                                <a:moveTo>
                                  <a:pt x="268263" y="0"/>
                                </a:moveTo>
                                <a:cubicBezTo>
                                  <a:pt x="416461" y="0"/>
                                  <a:pt x="536527" y="60099"/>
                                  <a:pt x="536527" y="134176"/>
                                </a:cubicBezTo>
                                <a:cubicBezTo>
                                  <a:pt x="536527" y="208252"/>
                                  <a:pt x="416461" y="268351"/>
                                  <a:pt x="268263" y="268351"/>
                                </a:cubicBezTo>
                                <a:cubicBezTo>
                                  <a:pt x="120160" y="268351"/>
                                  <a:pt x="0" y="208252"/>
                                  <a:pt x="0" y="134176"/>
                                </a:cubicBezTo>
                                <a:cubicBezTo>
                                  <a:pt x="0" y="60099"/>
                                  <a:pt x="120160" y="0"/>
                                  <a:pt x="26826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4" name="Shape 2264"/>
                        <wps:cNvSpPr/>
                        <wps:spPr>
                          <a:xfrm>
                            <a:off x="2351701" y="6123485"/>
                            <a:ext cx="536527" cy="2683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36527" h="268351">
                                <a:moveTo>
                                  <a:pt x="0" y="134176"/>
                                </a:moveTo>
                                <a:cubicBezTo>
                                  <a:pt x="0" y="60099"/>
                                  <a:pt x="120160" y="0"/>
                                  <a:pt x="268263" y="0"/>
                                </a:cubicBezTo>
                                <a:cubicBezTo>
                                  <a:pt x="416461" y="0"/>
                                  <a:pt x="536527" y="60099"/>
                                  <a:pt x="536527" y="134176"/>
                                </a:cubicBezTo>
                                <a:cubicBezTo>
                                  <a:pt x="536527" y="134176"/>
                                  <a:pt x="536527" y="134176"/>
                                  <a:pt x="536527" y="134176"/>
                                </a:cubicBezTo>
                                <a:cubicBezTo>
                                  <a:pt x="536527" y="208252"/>
                                  <a:pt x="416461" y="268351"/>
                                  <a:pt x="268263" y="268351"/>
                                </a:cubicBezTo>
                                <a:cubicBezTo>
                                  <a:pt x="120160" y="268351"/>
                                  <a:pt x="0" y="208252"/>
                                  <a:pt x="0" y="134176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5" name="Rectangle 2265"/>
                        <wps:cNvSpPr/>
                        <wps:spPr>
                          <a:xfrm>
                            <a:off x="2441961" y="6212563"/>
                            <a:ext cx="473613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5BC8E1F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CEK PO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6" name="Rectangle 2266"/>
                        <wps:cNvSpPr/>
                        <wps:spPr>
                          <a:xfrm>
                            <a:off x="4630170" y="3386400"/>
                            <a:ext cx="38569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593E52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7" name="Rectangle 2267"/>
                        <wps:cNvSpPr/>
                        <wps:spPr>
                          <a:xfrm>
                            <a:off x="2918687" y="4611682"/>
                            <a:ext cx="38569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2C46500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8" name="Shape 2268"/>
                        <wps:cNvSpPr/>
                        <wps:spPr>
                          <a:xfrm>
                            <a:off x="2796851" y="3485914"/>
                            <a:ext cx="2036845" cy="13594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36845" h="1359457">
                                <a:moveTo>
                                  <a:pt x="2036845" y="0"/>
                                </a:moveTo>
                                <a:lnTo>
                                  <a:pt x="1631563" y="270401"/>
                                </a:lnTo>
                                <a:cubicBezTo>
                                  <a:pt x="1624856" y="260338"/>
                                  <a:pt x="1611164" y="257635"/>
                                  <a:pt x="1601104" y="264344"/>
                                </a:cubicBezTo>
                                <a:cubicBezTo>
                                  <a:pt x="1590951" y="271053"/>
                                  <a:pt x="1588250" y="284750"/>
                                  <a:pt x="1594956" y="294906"/>
                                </a:cubicBezTo>
                                <a:lnTo>
                                  <a:pt x="0" y="135945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9" name="Rectangle 2269"/>
                        <wps:cNvSpPr/>
                        <wps:spPr>
                          <a:xfrm>
                            <a:off x="2963118" y="5940951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9BE8F37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70" name="Rectangle 2270"/>
                        <wps:cNvSpPr/>
                        <wps:spPr>
                          <a:xfrm>
                            <a:off x="4828759" y="3669474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71E123E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71" name="Shape 2271"/>
                        <wps:cNvSpPr/>
                        <wps:spPr>
                          <a:xfrm>
                            <a:off x="2787629" y="3485914"/>
                            <a:ext cx="2046067" cy="26711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46067" h="2671115">
                                <a:moveTo>
                                  <a:pt x="0" y="2671115"/>
                                </a:moveTo>
                                <a:lnTo>
                                  <a:pt x="1529287" y="674697"/>
                                </a:lnTo>
                                <a:cubicBezTo>
                                  <a:pt x="1519600" y="667243"/>
                                  <a:pt x="1517737" y="653453"/>
                                  <a:pt x="1525189" y="643762"/>
                                </a:cubicBezTo>
                                <a:cubicBezTo>
                                  <a:pt x="1532548" y="634165"/>
                                  <a:pt x="1546333" y="632302"/>
                                  <a:pt x="1556021" y="639756"/>
                                </a:cubicBezTo>
                                <a:lnTo>
                                  <a:pt x="1556021" y="639756"/>
                                </a:lnTo>
                                <a:lnTo>
                                  <a:pt x="2046067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72" name="Rectangle 2272"/>
                        <wps:cNvSpPr/>
                        <wps:spPr>
                          <a:xfrm>
                            <a:off x="2449226" y="5860632"/>
                            <a:ext cx="3856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227C5B0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73" name="Rectangle 2273"/>
                        <wps:cNvSpPr/>
                        <wps:spPr>
                          <a:xfrm>
                            <a:off x="447003" y="2849140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CABD51C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74" name="Shape 2274"/>
                        <wps:cNvSpPr/>
                        <wps:spPr>
                          <a:xfrm>
                            <a:off x="268450" y="2693534"/>
                            <a:ext cx="2183850" cy="34634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83850" h="3463495">
                                <a:moveTo>
                                  <a:pt x="2183850" y="34634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75" name="Rectangle 2275"/>
                        <wps:cNvSpPr/>
                        <wps:spPr>
                          <a:xfrm>
                            <a:off x="5124130" y="7357606"/>
                            <a:ext cx="50673" cy="2243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664ED66" w14:textId="77777777" w:rsidR="00796FD8" w:rsidRDefault="00796FD8" w:rsidP="00796FD8">
                              <w:r>
                                <w:rPr>
                                  <w:rFonts w:ascii="Times New Roman" w:eastAsia="Times New Roman" w:hAnsi="Times New Roman" w:cs="Times New Roman"/>
                                  <w:sz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D622F4" id="Group 14992" o:spid="_x0000_s1026" style="width:406.45pt;height:592.6pt;mso-position-horizontal-relative:char;mso-position-vertical-relative:line" coordsize="51622,752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">
                <v:shape id="Shape 2128" o:spid="_x0000_s1027" style="position:absolute;left:4506;width:42246;height:74713;visibility:visible;mso-wrap-style:square;v-text-anchor:top" coordsize="4224589,74713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" path="m,7471333r4224589,l4224589,,,,,7471333xe" filled="f" strokeweight=".18631mm">
                  <v:stroke endcap="round"/>
                  <v:path arrowok="t" textboxrect="0,0,4224589,7471333"/>
                </v:shape>
                <v:rect id="Rectangle 2130" o:spid="_x0000_s1028" style="position:absolute;left:23310;top:366;width:6170;height:19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" filled="f" stroked="f">
                  <v:textbox inset="0,0,0,0">
                    <w:txbxContent>
                      <w:p w14:paraId="3DCAFE5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b/>
                            <w:sz w:val="21"/>
                          </w:rPr>
                          <w:t>System</w:t>
                        </w:r>
                      </w:p>
                    </w:txbxContent>
                  </v:textbox>
                </v:rect>
                <v:shape id="Shape 2132" o:spid="_x0000_s1029" style="position:absolute;left:1080;top:25342;width:1069;height:1062;visibility:visible;mso-wrap-style:square;v-text-anchor:top" coordsize="106942,10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" path="m,53111c,23760,23939,,53476,v29527,,53466,23760,53466,53111c106942,53111,106942,53111,106942,53111v,29258,-23939,53018,-53466,53018c23939,106129,,82369,,53111xe" filled="f" strokeweight=".1242mm">
                  <v:stroke endcap="round"/>
                  <v:path arrowok="t" textboxrect="0,0,106942,106129"/>
                </v:shape>
                <v:shape id="Shape 2133" o:spid="_x0000_s1030" style="position:absolute;left:545;top:26935;width:2139;height:0;visibility:visible;mso-wrap-style:square;v-text-anchor:top" coordsize="21387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" path="m,l213875,e" filled="f" strokeweight=".1242mm">
                  <v:stroke endcap="round"/>
                  <v:path arrowok="t" textboxrect="0,0,213875,0"/>
                </v:shape>
                <v:shape id="Shape 2134" o:spid="_x0000_s1031" style="position:absolute;left:1615;top:29057;width:1069;height:2123;visibility:visible;mso-wrap-style:square;v-text-anchor:top" coordsize="106933,212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" path="m,l106933,212258e" filled="f" strokeweight=".1242mm">
                  <v:stroke endcap="round"/>
                  <v:path arrowok="t" textboxrect="0,0,106933,212258"/>
                </v:shape>
                <v:shape id="Shape 2135" o:spid="_x0000_s1032" style="position:absolute;left:545;top:26404;width:1070;height:4776;visibility:visible;mso-wrap-style:square;v-text-anchor:top" coordsize="106942,4776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" path="m106942,r,265369l,477627e" filled="f" strokeweight=".1242mm">
                  <v:stroke endcap="round"/>
                  <v:path arrowok="t" textboxrect="0,0,106942,477627"/>
                </v:shape>
                <v:rect id="Rectangle 2136" o:spid="_x0000_s1033" style="position:absolute;top:31549;width:429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" filled="f" stroked="f">
                  <v:textbox inset="0,0,0,0">
                    <w:txbxContent>
                      <w:p w14:paraId="2AFA1BCF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MBELI</w:t>
                        </w:r>
                      </w:p>
                    </w:txbxContent>
                  </v:textbox>
                </v:rect>
                <v:shape id="Shape 2138" o:spid="_x0000_s1034" style="position:absolute;left:48844;top:16362;width:1070;height:1061;visibility:visible;mso-wrap-style:square;v-text-anchor:top" coordsize="107026,10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" path="m,53111c,23760,23939,,53466,v29621,,53560,23760,53560,53111c107026,53111,107026,53111,107026,53111v,29258,-23939,53018,-53560,53018c23939,106129,,82369,,53111xe" filled="f" strokeweight=".1242mm">
                  <v:stroke endcap="round"/>
                  <v:path arrowok="t" textboxrect="0,0,107026,106129"/>
                </v:shape>
                <v:shape id="Shape 2139" o:spid="_x0000_s1035" style="position:absolute;left:48309;top:17954;width:2140;height:0;visibility:visible;mso-wrap-style:square;v-text-anchor:top" coordsize="21395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" path="m,l213959,e" filled="f" strokeweight=".1242mm">
                  <v:stroke endcap="round"/>
                  <v:path arrowok="t" textboxrect="0,0,213959,0"/>
                </v:shape>
                <v:shape id="Shape 2140" o:spid="_x0000_s1036" style="position:absolute;left:49379;top:20077;width:1070;height:2123;visibility:visible;mso-wrap-style:square;v-text-anchor:top" coordsize="107026,212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" path="m,l107026,212258e" filled="f" strokeweight=".1242mm">
                  <v:stroke endcap="round"/>
                  <v:path arrowok="t" textboxrect="0,0,107026,212258"/>
                </v:shape>
                <v:shape id="Shape 2141" o:spid="_x0000_s1037" style="position:absolute;left:48309;top:17423;width:1070;height:4777;visibility:visible;mso-wrap-style:square;v-text-anchor:top" coordsize="106933,4776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" path="m106933,r,265369l,477627e" filled="f" strokeweight=".1242mm">
                  <v:stroke endcap="round"/>
                  <v:path arrowok="t" textboxrect="0,0,106933,477627"/>
                </v:shape>
                <v:rect id="Rectangle 2142" o:spid="_x0000_s1038" style="position:absolute;left:48220;top:22569;width:308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" filled="f" stroked="f">
                  <v:textbox inset="0,0,0,0">
                    <w:txbxContent>
                      <w:p w14:paraId="04418003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KURIR</w:t>
                        </w:r>
                      </w:p>
                    </w:txbxContent>
                  </v:textbox>
                </v:rect>
                <v:shape id="Shape 2144" o:spid="_x0000_s1039" style="position:absolute;left:48871;top:33266;width:1069;height:1062;visibility:visible;mso-wrap-style:square;v-text-anchor:top" coordsize="106933,10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" path="m,53111c,23760,23939,,53467,v29527,,53466,23760,53466,53111c106933,53111,106933,53111,106933,53111v,29258,-23939,53018,-53466,53018c23939,106129,,82369,,53111xe" filled="f" strokeweight=".1242mm">
                  <v:stroke endcap="round"/>
                  <v:path arrowok="t" textboxrect="0,0,106933,106129"/>
                </v:shape>
                <v:shape id="Shape 2145" o:spid="_x0000_s1040" style="position:absolute;left:48336;top:34859;width:2139;height:0;visibility:visible;mso-wrap-style:square;v-text-anchor:top" coordsize="21386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" path="m,l213866,e" filled="f" strokeweight=".1242mm">
                  <v:stroke endcap="round"/>
                  <v:path arrowok="t" textboxrect="0,0,213866,0"/>
                </v:shape>
                <v:shape id="Shape 2146" o:spid="_x0000_s1041" style="position:absolute;left:49406;top:36981;width:1069;height:2123;visibility:visible;mso-wrap-style:square;v-text-anchor:top" coordsize="106933,212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" path="m,l106933,212258e" filled="f" strokeweight=".1242mm">
                  <v:stroke endcap="round"/>
                  <v:path arrowok="t" textboxrect="0,0,106933,212258"/>
                </v:shape>
                <v:shape id="Shape 2147" o:spid="_x0000_s1042" style="position:absolute;left:48336;top:34328;width:1070;height:4776;visibility:visible;mso-wrap-style:square;v-text-anchor:top" coordsize="106933,4776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" path="m106933,r,265369l,477627e" filled="f" strokeweight=".1242mm">
                  <v:stroke endcap="round"/>
                  <v:path arrowok="t" textboxrect="0,0,106933,477627"/>
                </v:shape>
                <v:rect id="Rectangle 2148" o:spid="_x0000_s1043" style="position:absolute;left:48205;top:39473;width:319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" filled="f" stroked="f">
                  <v:textbox inset="0,0,0,0">
                    <w:txbxContent>
                      <w:p w14:paraId="12A39B1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ADMIN</w:t>
                        </w:r>
                      </w:p>
                    </w:txbxContent>
                  </v:textbox>
                </v:rect>
                <v:shape id="Shape 2149" o:spid="_x0000_s1044" style="position:absolute;left:20586;top:3553;width:8945;height:4473;visibility:visible;mso-wrap-style:square;v-text-anchor:top" coordsize="894490,447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" path="m447292,c694224,,894490,100072,894490,223625v,123554,-200266,223719,-447198,223719c200266,447344,,347179,,223625,,100072,200266,,447292,xe" stroked="f" strokeweight="0">
                  <v:stroke endcap="round"/>
                  <v:path arrowok="t" textboxrect="0,0,894490,447344"/>
                </v:shape>
                <v:shape id="Shape 2150" o:spid="_x0000_s1045" style="position:absolute;left:20586;top:3553;width:8945;height:4473;visibility:visible;mso-wrap-style:square;v-text-anchor:top" coordsize="894490,447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" path="m,223625c,100072,200266,,447292,,694224,,894490,100072,894490,223625v,,,,,c894490,347179,694224,447344,447292,447344,200266,447344,,347179,,223625xe" filled="f" strokeweight=".1242mm">
                  <v:stroke endcap="round"/>
                  <v:path arrowok="t" textboxrect="0,0,894490,447344"/>
                </v:shape>
                <v:rect id="Rectangle 2151" o:spid="_x0000_s1046" style="position:absolute;left:21063;top:5338;width:10629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" filled="f" stroked="f">
                  <v:textbox inset="0,0,0,0">
                    <w:txbxContent>
                      <w:p w14:paraId="4AA1812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MENGELOLA BARANG</w:t>
                        </w:r>
                      </w:p>
                    </w:txbxContent>
                  </v:textbox>
                </v:rect>
                <v:shape id="Shape 2152" o:spid="_x0000_s1047" style="position:absolute;left:7598;top:9223;width:6542;height:3272;visibility:visible;mso-wrap-style:square;v-text-anchor:top" coordsize="654227,327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" path="m327095,c507800,,654227,73238,654227,163620v,90382,-146427,163619,-327132,163619c146483,327239,,254002,,163620,,73238,146483,,327095,xe" stroked="f" strokeweight="0">
                  <v:stroke endcap="round"/>
                  <v:path arrowok="t" textboxrect="0,0,654227,327239"/>
                </v:shape>
                <v:shape id="Shape 2153" o:spid="_x0000_s1048" style="position:absolute;left:7598;top:9223;width:6542;height:3272;visibility:visible;mso-wrap-style:square;v-text-anchor:top" coordsize="654227,327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" path="m,163620c,73238,146483,,327095,,507800,,654227,73238,654227,163620v,,,,,c654227,254002,507800,327239,327095,327239,146483,327239,,254002,,163620xe" filled="f" strokeweight=".1242mm">
                  <v:stroke endcap="round"/>
                  <v:path arrowok="t" textboxrect="0,0,654227,327239"/>
                </v:shape>
                <v:rect id="Rectangle 2154" o:spid="_x0000_s1049" style="position:absolute;left:8074;top:10408;width:743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" filled="f" stroked="f">
                  <v:textbox inset="0,0,0,0">
                    <w:txbxContent>
                      <w:p w14:paraId="2DBE85E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INPUT BARANG</w:t>
                        </w:r>
                      </w:p>
                    </w:txbxContent>
                  </v:textbox>
                </v:rect>
                <v:shape id="Shape 2155" o:spid="_x0000_s1050" style="position:absolute;left:15332;top:9773;width:7369;height:3686;visibility:visible;mso-wrap-style:square;v-text-anchor:top" coordsize="736979,36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" path="m368490,c572016,,736979,82462,736979,184305v,101750,-164963,184305,-368489,184305c164963,368610,,286055,,184305,,82462,164963,,368490,xe" stroked="f" strokeweight="0">
                  <v:stroke endcap="round"/>
                  <v:path arrowok="t" textboxrect="0,0,736979,368610"/>
                </v:shape>
                <v:shape id="Shape 2156" o:spid="_x0000_s1051" style="position:absolute;left:15332;top:9773;width:7369;height:3686;visibility:visible;mso-wrap-style:square;v-text-anchor:top" coordsize="736979,36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" path="m,184305c,82462,164963,,368490,,572016,,736979,82462,736979,184305v,,,,,c736979,286055,572016,368610,368490,368610,164963,368610,,286055,,184305xe" filled="f" strokeweight=".1242mm">
                  <v:stroke endcap="round"/>
                  <v:path arrowok="t" textboxrect="0,0,736979,368610"/>
                </v:shape>
                <v:rect id="Rectangle 2157" o:spid="_x0000_s1052" style="position:absolute;left:15808;top:11165;width:853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" filled="f" stroked="f">
                  <v:textbox inset="0,0,0,0">
                    <w:txbxContent>
                      <w:p w14:paraId="651EB0C1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OUTPUT BARANG</w:t>
                        </w:r>
                      </w:p>
                    </w:txbxContent>
                  </v:textbox>
                </v:rect>
                <v:shape id="Shape 2158" o:spid="_x0000_s1053" style="position:absolute;left:22988;top:11451;width:7206;height:3604;visibility:visible;mso-wrap-style:square;v-text-anchor:top" coordsize="720585,360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" path="m360293,c559254,,720585,80692,720585,180205v,99513,-161331,180205,-360292,180205c161330,360410,,279718,,180205,,80692,161330,,360293,xe" stroked="f" strokeweight="0">
                  <v:stroke endcap="round"/>
                  <v:path arrowok="t" textboxrect="0,0,720585,360410"/>
                </v:shape>
                <v:shape id="Shape 2159" o:spid="_x0000_s1054" style="position:absolute;left:22988;top:11451;width:7206;height:3604;visibility:visible;mso-wrap-style:square;v-text-anchor:top" coordsize="720585,360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" path="m,180205c,80692,161330,,360293,,559254,,720585,80692,720585,180205v,,,,,c720585,279718,559254,360410,360293,360410,161330,360410,,279718,,180205xe" filled="f" strokeweight=".1242mm">
                  <v:stroke endcap="round"/>
                  <v:path arrowok="t" textboxrect="0,0,720585,360410"/>
                </v:shape>
                <v:rect id="Rectangle 2160" o:spid="_x0000_s1055" style="position:absolute;left:23465;top:12802;width:831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" filled="f" stroked="f">
                  <v:textbox inset="0,0,0,0">
                    <w:txbxContent>
                      <w:p w14:paraId="0B8FB8A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DELETE BARANG</w:t>
                        </w:r>
                      </w:p>
                    </w:txbxContent>
                  </v:textbox>
                </v:rect>
                <v:shape id="Shape 2161" o:spid="_x0000_s1056" style="position:absolute;left:34656;top:8500;width:9193;height:4597;visibility:visible;mso-wrap-style:square;v-text-anchor:top" coordsize="919268,4597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" path="m459587,c713506,,919268,102868,919268,229869v,126908,-205762,229868,-459681,229868c205762,459737,,356777,,229869,,102868,205762,,459587,xe" stroked="f" strokeweight="0">
                  <v:stroke endcap="round"/>
                  <v:path arrowok="t" textboxrect="0,0,919268,459737"/>
                </v:shape>
                <v:shape id="Shape 2162" o:spid="_x0000_s1057" style="position:absolute;left:34656;top:8500;width:9193;height:4597;visibility:visible;mso-wrap-style:square;v-text-anchor:top" coordsize="919268,4597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" path="m,229869c,102868,205762,,459587,,713506,,919268,102868,919268,229869v,,,,,c919268,356777,713506,459737,459587,459737,205762,459737,,356777,,229869xe" filled="f" strokeweight=".1242mm">
                  <v:stroke endcap="round"/>
                  <v:path arrowok="t" textboxrect="0,0,919268,459737"/>
                </v:shape>
                <v:rect id="Rectangle 2163" o:spid="_x0000_s1058" style="position:absolute;left:35132;top:10347;width:10959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" filled="f" stroked="f">
                  <v:textbox inset="0,0,0,0">
                    <w:txbxContent>
                      <w:p w14:paraId="1BAD4550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LIHAT STOCK BARANG</w:t>
                        </w:r>
                      </w:p>
                    </w:txbxContent>
                  </v:textbox>
                </v:rect>
                <v:shape id="Shape 2164" o:spid="_x0000_s1059" style="position:absolute;left:10869;top:6069;width:8927;height:3154;visibility:visible;mso-wrap-style:square;v-text-anchor:top" coordsize="892721,3154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" path="m892721,l,315405e" filled="f" strokeweight=".1242mm">
                  <v:stroke endcap="round"/>
                  <v:path arrowok="t" textboxrect="0,0,892721,315405"/>
                </v:shape>
                <v:shape id="Shape 2165" o:spid="_x0000_s1060" style="position:absolute;left:19621;top:5575;width:965;height:988;visibility:visible;mso-wrap-style:square;v-text-anchor:top" coordsize="96500,98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" path="m,l96500,21430,34930,98768,,xe" stroked="f" strokeweight="0">
                  <v:stroke endcap="round"/>
                  <v:path arrowok="t" textboxrect="0,0,96500,98768"/>
                </v:shape>
                <v:shape id="Shape 2166" o:spid="_x0000_s1061" style="position:absolute;left:19621;top:5575;width:965;height:988;visibility:visible;mso-wrap-style:square;v-text-anchor:top" coordsize="96500,98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" path="m,l34930,98768,96500,21430,,xe" filled="f" strokeweight=".18631mm">
                  <v:stroke endcap="round"/>
                  <v:path arrowok="t" textboxrect="0,0,96500,98768"/>
                </v:shape>
                <v:rect id="Rectangle 2167" o:spid="_x0000_s1062" style="position:absolute;left:14008;top:6049;width:4574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" filled="f" stroked="f">
                  <v:textbox inset="0,0,0,0">
                    <w:txbxContent>
                      <w:p w14:paraId="41AE005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shape id="Shape 2168" o:spid="_x0000_s1063" style="position:absolute;left:19017;top:7953;width:2563;height:1820;visibility:visible;mso-wrap-style:square;v-text-anchor:top" coordsize="256341,181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" path="m256341,l,181976e" filled="f" strokeweight=".1242mm">
                  <v:stroke endcap="round"/>
                  <v:path arrowok="t" textboxrect="0,0,256341,181976"/>
                </v:shape>
                <v:shape id="Shape 2169" o:spid="_x0000_s1064" style="position:absolute;left:21276;top:7467;width:988;height:913;visibility:visible;mso-wrap-style:square;v-text-anchor:top" coordsize="98736,91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" path="m98736,l60639,91220,,5776,98736,xe" stroked="f" strokeweight="0">
                  <v:stroke endcap="round"/>
                  <v:path arrowok="t" textboxrect="0,0,98736,91220"/>
                </v:shape>
                <v:shape id="Shape 2170" o:spid="_x0000_s1065" style="position:absolute;left:21276;top:7467;width:988;height:913;visibility:visible;mso-wrap-style:square;v-text-anchor:top" coordsize="98736,91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" path="m,5776l60639,91220,98736,,,5776xe" filled="f" strokeweight=".18631mm">
                  <v:stroke endcap="round"/>
                  <v:path arrowok="t" textboxrect="0,0,98736,91220"/>
                </v:shape>
                <v:rect id="Rectangle 2171" o:spid="_x0000_s1066" style="position:absolute;left:18921;top:7163;width:4573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" filled="f" stroked="f">
                  <v:textbox inset="0,0,0,0">
                    <w:txbxContent>
                      <w:p w14:paraId="661FBFE7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shape id="Shape 2172" o:spid="_x0000_s1067" style="position:absolute;left:25401;top:8791;width:1190;height:2660;visibility:visible;mso-wrap-style:square;v-text-anchor:top" coordsize="119042,2659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" path="m,l119042,265928e" filled="f" strokeweight=".1242mm">
                  <v:stroke endcap="round"/>
                  <v:path arrowok="t" textboxrect="0,0,119042,265928"/>
                </v:shape>
                <v:shape id="Shape 2173" o:spid="_x0000_s1068" style="position:absolute;left:24923;top:8026;width:957;height:980;visibility:visible;mso-wrap-style:square;v-text-anchor:top" coordsize="95662,979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" path="m13600,l95662,55068,,97929,13600,xe" stroked="f" strokeweight="0">
                  <v:stroke endcap="round"/>
                  <v:path arrowok="t" textboxrect="0,0,95662,97929"/>
                </v:shape>
                <v:shape id="Shape 2174" o:spid="_x0000_s1069" style="position:absolute;left:24923;top:8026;width:957;height:980;visibility:visible;mso-wrap-style:square;v-text-anchor:top" coordsize="95662,979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" path="m,97929l95662,55068,13600,,,97929xe" filled="f" strokeweight=".18631mm">
                  <v:stroke endcap="round"/>
                  <v:path arrowok="t" textboxrect="0,0,95662,97929"/>
                </v:shape>
                <v:rect id="Rectangle 2175" o:spid="_x0000_s1070" style="position:absolute;left:24105;top:8282;width:457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" filled="f" stroked="f">
                  <v:textbox inset="0,0,0,0">
                    <w:txbxContent>
                      <w:p w14:paraId="2985F92E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shape id="Shape 2176" o:spid="_x0000_s1071" style="position:absolute;left:30339;top:6015;width:8913;height:2485;visibility:visible;mso-wrap-style:square;v-text-anchor:top" coordsize="891324,248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" path="m,l891324,248503e" filled="f" strokeweight=".1242mm">
                  <v:stroke endcap="round"/>
                  <v:path arrowok="t" textboxrect="0,0,891324,248503"/>
                </v:shape>
                <v:shape id="Shape 2177" o:spid="_x0000_s1072" style="position:absolute;left:29531;top:5510;width:948;height:1010;visibility:visible;mso-wrap-style:square;v-text-anchor:top" coordsize="94824,101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" path="m94824,l66694,101004,,27953,94824,xe" stroked="f" strokeweight="0">
                  <v:stroke endcap="round"/>
                  <v:path arrowok="t" textboxrect="0,0,94824,101004"/>
                </v:shape>
                <v:shape id="Shape 2178" o:spid="_x0000_s1073" style="position:absolute;left:29531;top:5510;width:948;height:1010;visibility:visible;mso-wrap-style:square;v-text-anchor:top" coordsize="94824,101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" path="m66694,101004l94824,,,27953r66694,73051xe" filled="f" strokeweight=".18631mm">
                  <v:stroke endcap="round"/>
                  <v:path arrowok="t" textboxrect="0,0,94824,101004"/>
                </v:shape>
                <v:rect id="Rectangle 2179" o:spid="_x0000_s1074" style="position:absolute;left:32672;top:5687;width:457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" filled="f" stroked="f">
                  <v:textbox inset="0,0,0,0">
                    <w:txbxContent>
                      <w:p w14:paraId="291FFE8D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rect id="Rectangle 2180" o:spid="_x0000_s1075" style="position:absolute;left:47714;top:32160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" filled="f" stroked="f">
                  <v:textbox inset="0,0,0,0">
                    <w:txbxContent>
                      <w:p w14:paraId="6B791E0D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181" o:spid="_x0000_s1076" style="position:absolute;left:29589;top:8765;width:38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" filled="f" stroked="f">
                  <v:textbox inset="0,0,0,0">
                    <w:txbxContent>
                      <w:p w14:paraId="566CD1FB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182" o:spid="_x0000_s1077" style="position:absolute;left:27853;top:7467;width:19875;height:27450;visibility:visible;mso-wrap-style:square;v-text-anchor:top" coordsize="1987478,2745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" path="m1987478,2745004l1765788,2438823v9873,-7081,12109,-20872,4937,-30749c1763645,2398291,1749860,2396055,1739986,2403229v,,,,,l1739986,2403229,,e" filled="f" strokeweight=".1242mm">
                  <v:stroke endcap="round"/>
                  <v:path arrowok="t" textboxrect="0,0,1987478,2745004"/>
                </v:shape>
                <v:rect id="Rectangle 2183" o:spid="_x0000_s1078" style="position:absolute;left:33980;top:11434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" filled="f" stroked="f">
                  <v:textbox inset="0,0,0,0">
                    <w:txbxContent>
                      <w:p w14:paraId="1E4803A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184" o:spid="_x0000_s1079" style="position:absolute;left:4421;top:24608;width:38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" filled="f" stroked="f">
                  <v:textbox inset="0,0,0,0">
                    <w:txbxContent>
                      <w:p w14:paraId="25BB4EC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185" o:spid="_x0000_s1080" style="position:absolute;left:2684;top:12522;width:33696;height:14413;visibility:visible;mso-wrap-style:square;v-text-anchor:top" coordsize="3369611,1441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" path="m3369611,l3018261,150295v-4751,-11181,-17698,-16399,-28876,-11647c2978208,143493,2972992,156445,2977835,167626r,l,1441267e" filled="f" strokeweight=".1242mm">
                  <v:stroke endcap="round"/>
                  <v:path arrowok="t" textboxrect="0,0,3369611,1441267"/>
                </v:shape>
                <v:shape id="Shape 2186" o:spid="_x0000_s1081" style="position:absolute;left:22904;top:18975;width:5365;height:2683;visibility:visible;mso-wrap-style:square;v-text-anchor:top" coordsize="536527,26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" path="m268263,c416460,,536527,60006,536527,134175v,74076,-120067,134176,-268170,134176c120159,268351,93,208251,,134175,,60006,120159,,268263,xe" stroked="f" strokeweight="0">
                  <v:stroke endcap="round"/>
                  <v:path arrowok="t" textboxrect="0,0,536527,268351"/>
                </v:shape>
                <v:shape id="Shape 2187" o:spid="_x0000_s1082" style="position:absolute;left:22904;top:18975;width:5365;height:2683;visibility:visible;mso-wrap-style:square;v-text-anchor:top" coordsize="536527,26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" path="m,134175c,60006,120159,,268263,,416460,,536527,60006,536527,134175v,,,,,c536527,208251,416460,268351,268357,268351,120159,268351,93,208251,,134175xe" filled="f" strokeweight=".1242mm">
                  <v:stroke endcap="round"/>
                  <v:path arrowok="t" textboxrect="0,0,536527,268351"/>
                </v:shape>
                <v:rect id="Rectangle 2188" o:spid="_x0000_s1083" style="position:absolute;left:23454;top:19865;width:5673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" filled="f" stroked="f">
                  <v:textbox inset="0,0,0,0">
                    <w:txbxContent>
                      <w:p w14:paraId="6A3C3E7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MBELIAN</w:t>
                        </w:r>
                      </w:p>
                    </w:txbxContent>
                  </v:textbox>
                </v:rect>
                <v:shape id="Shape 2189" o:spid="_x0000_s1084" style="position:absolute;left:15577;top:23767;width:7411;height:3706;visibility:visible;mso-wrap-style:square;v-text-anchor:top" coordsize="741171,3706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" path="m370632,c575276,,741171,82928,741171,185330v,102308,-165895,185329,-370539,185329c165988,370659,,287638,,185330,,82928,165988,,370632,xe" stroked="f" strokeweight="0">
                  <v:stroke endcap="round"/>
                  <v:path arrowok="t" textboxrect="0,0,741171,370659"/>
                </v:shape>
                <v:shape id="Shape 2190" o:spid="_x0000_s1085" style="position:absolute;left:15577;top:23767;width:7411;height:3706;visibility:visible;mso-wrap-style:square;v-text-anchor:top" coordsize="741171,3706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" path="m,185330c,82928,165988,,370632,,575276,,741171,82928,741171,185330v,,,,,c741171,287638,575276,370659,370632,370659,165988,370659,,287638,,185330xe" filled="f" strokeweight=".1242mm">
                  <v:stroke endcap="round"/>
                  <v:path arrowok="t" textboxrect="0,0,741171,370659"/>
                </v:shape>
                <v:rect id="Rectangle 2191" o:spid="_x0000_s1086" style="position:absolute;left:16054;top:24722;width:8590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" filled="f" stroked="f">
                  <v:textbox inset="0,0,0,0">
                    <w:txbxContent>
                      <w:p w14:paraId="24A14EFC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MEMILIH BARANG</w:t>
                        </w:r>
                      </w:p>
                    </w:txbxContent>
                  </v:textbox>
                </v:rect>
                <v:rect id="Rectangle 2192" o:spid="_x0000_s1087" style="position:absolute;left:17502;top:25616;width:4737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" filled="f" stroked="f">
                  <v:textbox inset="0,0,0,0">
                    <w:txbxContent>
                      <w:p w14:paraId="093A237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SANAN</w:t>
                        </w:r>
                      </w:p>
                    </w:txbxContent>
                  </v:textbox>
                </v:rect>
                <v:shape id="Shape 2193" o:spid="_x0000_s1088" style="position:absolute;left:22988;top:27962;width:5881;height:2940;visibility:visible;mso-wrap-style:square;v-text-anchor:top" coordsize="588037,29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" path="m294065,c456420,,588037,65783,588037,147034v,81157,-131617,147034,-293972,147034c131617,294068,,228191,,147034,,65783,131617,,294065,xe" stroked="f" strokeweight="0">
                  <v:stroke endcap="round"/>
                  <v:path arrowok="t" textboxrect="0,0,588037,294068"/>
                </v:shape>
                <v:shape id="Shape 2194" o:spid="_x0000_s1089" style="position:absolute;left:22988;top:27962;width:5881;height:2940;visibility:visible;mso-wrap-style:square;v-text-anchor:top" coordsize="588037,29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" path="m,147034c,65783,131617,,294065,,456420,,588037,65783,588037,147034v,,,,,c588037,228191,456420,294068,294065,294068,131617,294068,,228191,,147034xe" filled="f" strokeweight=".1242mm">
                  <v:stroke endcap="round"/>
                  <v:path arrowok="t" textboxrect="0,0,588037,294068"/>
                </v:shape>
                <v:rect id="Rectangle 2195" o:spid="_x0000_s1090" style="position:absolute;left:23465;top:28534;width:655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" filled="f" stroked="f">
                  <v:textbox inset="0,0,0,0">
                    <w:txbxContent>
                      <w:p w14:paraId="40CCE3E3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ATUR LOKASI</w:t>
                        </w:r>
                      </w:p>
                    </w:txbxContent>
                  </v:textbox>
                </v:rect>
                <v:rect id="Rectangle 2196" o:spid="_x0000_s1091" style="position:absolute;left:23569;top:29428;width:6277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" filled="f" stroked="f">
                  <v:textbox inset="0,0,0,0">
                    <w:txbxContent>
                      <w:p w14:paraId="73E6E7B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NGIRIMAN</w:t>
                        </w:r>
                      </w:p>
                    </w:txbxContent>
                  </v:textbox>
                </v:rect>
                <v:shape id="Shape 2197" o:spid="_x0000_s1092" style="position:absolute;left:27672;top:24299;width:5878;height:2941;visibility:visible;mso-wrap-style:square;v-text-anchor:top" coordsize="587851,29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" path="m293879,c456234,,587851,65877,587851,147034v,81251,-131617,147034,-293972,147034c131523,294068,,228285,,147034,,65877,131523,,293879,xe" stroked="f" strokeweight="0">
                  <v:stroke endcap="round"/>
                  <v:path arrowok="t" textboxrect="0,0,587851,294068"/>
                </v:shape>
                <v:shape id="Shape 2198" o:spid="_x0000_s1093" style="position:absolute;left:27672;top:24299;width:5878;height:2941;visibility:visible;mso-wrap-style:square;v-text-anchor:top" coordsize="587851,29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" path="m,147034c,65877,131523,,293879,,456234,,587851,65877,587851,147034v,,,,,c587851,228285,456234,294068,293879,294068,131523,294068,,228285,,147034xe" filled="f" strokeweight=".1242mm">
                  <v:stroke endcap="round"/>
                  <v:path arrowok="t" textboxrect="0,0,587851,294068"/>
                </v:shape>
                <v:rect id="Rectangle 2199" o:spid="_x0000_s1094" style="position:absolute;left:28148;top:24871;width:6552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" filled="f" stroked="f">
                  <v:textbox inset="0,0,0,0">
                    <w:txbxContent>
                      <w:p w14:paraId="4C8EF0E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ATUR WAKTU</w:t>
                        </w:r>
                      </w:p>
                    </w:txbxContent>
                  </v:textbox>
                </v:rect>
                <v:rect id="Rectangle 2200" o:spid="_x0000_s1095" style="position:absolute;left:28251;top:25765;width:6278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" filled="f" stroked="f">
                  <v:textbox inset="0,0,0,0">
                    <w:txbxContent>
                      <w:p w14:paraId="41C33B5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NGIRIMAN</w:t>
                        </w:r>
                      </w:p>
                    </w:txbxContent>
                  </v:textbox>
                </v:rect>
                <v:rect id="Rectangle 2201" o:spid="_x0000_s1096" style="position:absolute;left:4365;top:27408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" filled="f" stroked="f">
                  <v:textbox inset="0,0,0,0">
                    <w:txbxContent>
                      <w:p w14:paraId="1CFD15C9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02" o:spid="_x0000_s1097" style="position:absolute;left:21228;top:21482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" filled="f" stroked="f">
                  <v:textbox inset="0,0,0,0">
                    <w:txbxContent>
                      <w:p w14:paraId="1BEB16FB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03" o:spid="_x0000_s1098" style="position:absolute;left:2684;top:20316;width:20220;height:6619;visibility:visible;mso-wrap-style:square;v-text-anchor:top" coordsize="2021961,6618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" path="m,661839l2021961,e" filled="f" strokeweight=".1242mm">
                  <v:stroke endcap="round"/>
                  <v:path arrowok="t" textboxrect="0,0,2021961,661839"/>
                </v:shape>
                <v:shape id="Shape 2204" o:spid="_x0000_s1099" style="position:absolute;left:19283;top:21323;width:4628;height:2444;visibility:visible;mso-wrap-style:square;v-text-anchor:top" coordsize="462755,2444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" path="m462755,l,244405e" filled="f" strokeweight=".1242mm">
                  <v:stroke endcap="round"/>
                  <v:path arrowok="t" textboxrect="0,0,462755,244405"/>
                </v:shape>
                <v:shape id="Shape 2205" o:spid="_x0000_s1100" style="position:absolute;left:19283;top:23208;width:559;height:731;visibility:visible;mso-wrap-style:square;v-text-anchor:top" coordsize="55888,73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" path="m17232,l,55907,55888,73144e" filled="f" strokeweight=".1242mm">
                  <v:stroke endcap="round"/>
                  <v:path arrowok="t" textboxrect="0,0,55888,73144"/>
                </v:shape>
                <v:shape id="Shape 2206" o:spid="_x0000_s1101" style="position:absolute;left:25587;top:21658;width:342;height:6304;visibility:visible;mso-wrap-style:square;v-text-anchor:top" coordsize="34185,630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" path="m,l34185,630345e" filled="f" strokeweight=".1242mm">
                  <v:stroke endcap="round"/>
                  <v:path arrowok="t" textboxrect="0,0,34185,630345"/>
                </v:shape>
                <v:shape id="Shape 2207" o:spid="_x0000_s1102" style="position:absolute;left:25493;top:27526;width:826;height:436;visibility:visible;mso-wrap-style:square;v-text-anchor:top" coordsize="82621,436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" path="m,4473l43593,43607,82621,e" filled="f" strokeweight=".1242mm">
                  <v:stroke endcap="round"/>
                  <v:path arrowok="t" textboxrect="0,0,82621,43607"/>
                </v:shape>
                <v:shape id="Shape 2208" o:spid="_x0000_s1103" style="position:absolute;left:27264;top:21323;width:3347;height:2976;visibility:visible;mso-wrap-style:square;v-text-anchor:top" coordsize="334677,297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" path="m,l334677,297609e" filled="f" strokeweight=".1242mm">
                  <v:stroke endcap="round"/>
                  <v:path arrowok="t" textboxrect="0,0,334677,297609"/>
                </v:shape>
                <v:shape id="Shape 2209" o:spid="_x0000_s1104" style="position:absolute;left:30027;top:23716;width:584;height:617;visibility:visible;mso-wrap-style:square;v-text-anchor:top" coordsize="58403,617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" path="m,61776l58403,58329,54957,e" filled="f" strokeweight=".1242mm">
                  <v:stroke endcap="round"/>
                  <v:path arrowok="t" textboxrect="0,0,58403,61776"/>
                </v:shape>
                <v:shape id="Shape 2210" o:spid="_x0000_s1105" style="position:absolute;left:22988;top:33347;width:5673;height:2838;visibility:visible;mso-wrap-style:square;v-text-anchor:top" coordsize="567265,283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" path="m283632,c440306,,567265,63547,567265,141909v,78362,-126959,141816,-283633,141816c126959,283725,,220271,,141909,,63547,126959,,283632,xe" stroked="f" strokeweight="0">
                  <v:stroke endcap="round"/>
                  <v:path arrowok="t" textboxrect="0,0,567265,283725"/>
                </v:shape>
                <v:shape id="Shape 2211" o:spid="_x0000_s1106" style="position:absolute;left:22988;top:33347;width:5673;height:2838;visibility:visible;mso-wrap-style:square;v-text-anchor:top" coordsize="567265,283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" path="m,141909c,63547,126959,,283632,,440306,,567265,63547,567265,141909v,,,,,c567265,220271,440306,283725,283632,283725,126959,283725,,220271,,141909xe" filled="f" strokeweight=".1242mm">
                  <v:stroke endcap="round"/>
                  <v:path arrowok="t" textboxrect="0,0,567265,283725"/>
                </v:shape>
                <v:rect id="Rectangle 2212" o:spid="_x0000_s1107" style="position:absolute;left:23465;top:34315;width:6278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" filled="f" stroked="f">
                  <v:textbox inset="0,0,0,0">
                    <w:txbxContent>
                      <w:p w14:paraId="5DDC847D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NGIRIMAN</w:t>
                        </w:r>
                      </w:p>
                    </w:txbxContent>
                  </v:textbox>
                </v:rect>
                <v:rect id="Rectangle 2213" o:spid="_x0000_s1108" style="position:absolute;left:4041;top:28152;width:38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" filled="f" stroked="f">
                  <v:textbox inset="0,0,0,0">
                    <w:txbxContent>
                      <w:p w14:paraId="250B027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14" o:spid="_x0000_s1109" style="position:absolute;left:21000;top:35173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" filled="f" stroked="f">
                  <v:textbox inset="0,0,0,0">
                    <w:txbxContent>
                      <w:p w14:paraId="3C77EDB9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15" o:spid="_x0000_s1110" style="position:absolute;left:2684;top:26935;width:20304;height:7831;visibility:visible;mso-wrap-style:square;v-text-anchor:top" coordsize="2030437,783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" path="m,l2030437,783155e" filled="f" strokeweight=".1242mm">
                  <v:stroke endcap="round"/>
                  <v:path arrowok="t" textboxrect="0,0,2030437,783155"/>
                </v:shape>
                <v:shape id="Shape 2216" o:spid="_x0000_s1111" style="position:absolute;left:32034;top:36185;width:5673;height:2837;visibility:visible;mso-wrap-style:square;v-text-anchor:top" coordsize="567265,283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" path="m283633,c440306,,567265,63547,567265,141909v,78362,-126959,141816,-283632,141816c126960,283725,,220271,,141909,,63547,126960,,283633,xe" stroked="f" strokeweight="0">
                  <v:stroke endcap="round"/>
                  <v:path arrowok="t" textboxrect="0,0,567265,283725"/>
                </v:shape>
                <v:shape id="Shape 2217" o:spid="_x0000_s1112" style="position:absolute;left:32034;top:36185;width:5673;height:2837;visibility:visible;mso-wrap-style:square;v-text-anchor:top" coordsize="567265,283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" path="m,141909c,63547,126960,,283633,,440306,,567265,63547,567265,141909v,,,,,c567265,220271,440306,283725,283633,283725,126960,283725,,220271,,141909xe" filled="f" strokeweight=".1242mm">
                  <v:stroke endcap="round"/>
                  <v:path arrowok="t" textboxrect="0,0,567265,283725"/>
                </v:shape>
                <v:rect id="Rectangle 2218" o:spid="_x0000_s1113" style="position:absolute;left:32531;top:36705;width:6223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" filled="f" stroked="f">
                  <v:textbox inset="0,0,0,0">
                    <w:txbxContent>
                      <w:p w14:paraId="534D7639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CEK STATUS</w:t>
                        </w:r>
                      </w:p>
                    </w:txbxContent>
                  </v:textbox>
                </v:rect>
                <v:rect id="Rectangle 2219" o:spid="_x0000_s1114" style="position:absolute;left:32511;top:37600;width:6277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" filled="f" stroked="f">
                  <v:textbox inset="0,0,0,0">
                    <w:txbxContent>
                      <w:p w14:paraId="4304ABA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NGIRIMAN</w:t>
                        </w:r>
                      </w:p>
                    </w:txbxContent>
                  </v:textbox>
                </v:rect>
                <v:shape id="Shape 2220" o:spid="_x0000_s1115" style="position:absolute;left:29303;top:35306;width:2731;height:2298;visibility:visible;mso-wrap-style:square;v-text-anchor:top" coordsize="273107,2297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" path="m,l273107,229776e" filled="f" strokeweight=".1242mm">
                  <v:stroke endcap="round"/>
                  <v:path arrowok="t" textboxrect="0,0,273107,229776"/>
                </v:shape>
                <v:shape id="Shape 2221" o:spid="_x0000_s1116" style="position:absolute;left:28661;top:34766;width:979;height:941;visibility:visible;mso-wrap-style:square;v-text-anchor:top" coordsize="97898,941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" path="m,l97898,13884,30459,94109,,xe" stroked="f" strokeweight="0">
                  <v:stroke endcap="round"/>
                  <v:path arrowok="t" textboxrect="0,0,97898,94109"/>
                </v:shape>
                <v:shape id="Shape 2222" o:spid="_x0000_s1117" style="position:absolute;left:28661;top:34766;width:979;height:941;visibility:visible;mso-wrap-style:square;v-text-anchor:top" coordsize="97898,941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" path="m30459,94109l97898,13884,,,30459,94109xe" filled="f" strokeweight=".18631mm">
                  <v:stroke endcap="round"/>
                  <v:path arrowok="t" textboxrect="0,0,97898,94109"/>
                </v:shape>
                <v:rect id="Rectangle 2223" o:spid="_x0000_s1118" style="position:absolute;left:28628;top:34727;width:4574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" filled="f" stroked="f">
                  <v:textbox inset="0,0,0,0">
                    <w:txbxContent>
                      <w:p w14:paraId="1E421283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rect id="Rectangle 2224" o:spid="_x0000_s1119" style="position:absolute;left:46210;top:17022;width:38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" filled="f" stroked="f">
                  <v:textbox inset="0,0,0,0">
                    <w:txbxContent>
                      <w:p w14:paraId="3CAFBD27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25" o:spid="_x0000_s1120" style="position:absolute;left:27099;top:30955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" filled="f" stroked="f">
                  <v:textbox inset="0,0,0,0">
                    <w:txbxContent>
                      <w:p w14:paraId="20BC56E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26" o:spid="_x0000_s1121" style="position:absolute;left:25825;top:17954;width:22484;height:15393;visibility:visible;mso-wrap-style:square;v-text-anchor:top" coordsize="2248476,15392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" path="m2248476,l1406613,576302v-6800,-9970,-20493,-12579,-30552,-5684c1366001,577513,1363486,591210,1370286,601180l,1539289e" filled="f" strokeweight=".1242mm">
                  <v:stroke endcap="round"/>
                  <v:path arrowok="t" textboxrect="0,0,2248476,1539289"/>
                </v:shape>
                <v:shape id="Shape 2227" o:spid="_x0000_s1122" style="position:absolute;left:22988;top:48070;width:6129;height:3066;visibility:visible;mso-wrap-style:square;v-text-anchor:top" coordsize="612907,3065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" path="m306454,c475702,,612907,68671,612907,153277v,84698,-137205,153276,-306453,153276c137206,306553,,237975,,153277,,68671,137206,,306454,xe" stroked="f" strokeweight="0">
                  <v:stroke endcap="round"/>
                  <v:path arrowok="t" textboxrect="0,0,612907,306553"/>
                </v:shape>
                <v:shape id="Shape 2228" o:spid="_x0000_s1123" style="position:absolute;left:22988;top:48070;width:6129;height:3066;visibility:visible;mso-wrap-style:square;v-text-anchor:top" coordsize="612907,3065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" path="m,153277c,68671,137206,,306454,,475702,,612907,68671,612907,153277v,,,,,c612907,237975,475702,306553,306454,306553,137206,306553,,237975,,153277xe" filled="f" strokeweight=".1242mm">
                  <v:stroke endcap="round"/>
                  <v:path arrowok="t" textboxrect="0,0,612907,306553"/>
                </v:shape>
                <v:rect id="Rectangle 2229" o:spid="_x0000_s1124" style="position:absolute;left:23465;top:49152;width:68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" filled="f" stroked="f">
                  <v:textbox inset="0,0,0,0">
                    <w:txbxContent>
                      <w:p w14:paraId="66A515EB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MBAYARAN</w:t>
                        </w:r>
                      </w:p>
                    </w:txbxContent>
                  </v:textbox>
                </v:rect>
                <v:rect id="Rectangle 2230" o:spid="_x0000_s1125" style="position:absolute;left:3895;top:28607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" filled="f" stroked="f">
                  <v:textbox inset="0,0,0,0">
                    <w:txbxContent>
                      <w:p w14:paraId="4500E751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31" o:spid="_x0000_s1126" style="position:absolute;left:23916;top:47839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" filled="f" stroked="f">
                  <v:textbox inset="0,0,0,0">
                    <w:txbxContent>
                      <w:p w14:paraId="5CA56B9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32" o:spid="_x0000_s1127" style="position:absolute;left:2684;top:26935;width:23369;height:21135;visibility:visible;mso-wrap-style:square;v-text-anchor:top" coordsize="2336891,2113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" path="m,l2336891,2113542e" filled="f" strokeweight=".1242mm">
                  <v:stroke endcap="round"/>
                  <v:path arrowok="t" textboxrect="0,0,2336891,2113542"/>
                </v:shape>
                <v:shape id="Shape 2233" o:spid="_x0000_s1128" style="position:absolute;left:22551;top:54674;width:7039;height:3520;visibility:visible;mso-wrap-style:square;v-text-anchor:top" coordsize="703912,3520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" path="m352003,c546307,,703912,78829,703912,176012v,97185,-157605,176012,-351909,176012c157605,352024,,273197,,176012,,78829,157605,,352003,xe" stroked="f" strokeweight="0">
                  <v:stroke endcap="round"/>
                  <v:path arrowok="t" textboxrect="0,0,703912,352024"/>
                </v:shape>
                <v:shape id="Shape 2234" o:spid="_x0000_s1129" style="position:absolute;left:22551;top:54674;width:7039;height:3520;visibility:visible;mso-wrap-style:square;v-text-anchor:top" coordsize="703912,3520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" path="m,176012c,78829,157605,,352003,,546307,,703912,78829,703912,176012v,,,,,c703912,273197,546307,352024,352003,352024,157605,352024,,273197,,176012xe" filled="f" strokeweight=".1242mm">
                  <v:stroke endcap="round"/>
                  <v:path arrowok="t" textboxrect="0,0,703912,352024"/>
                </v:shape>
                <v:rect id="Rectangle 2235" o:spid="_x0000_s1130" style="position:absolute;left:23027;top:55536;width:809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" filled="f" stroked="f">
                  <v:textbox inset="0,0,0,0">
                    <w:txbxContent>
                      <w:p w14:paraId="7633752F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MEMILIH SISTEM</w:t>
                        </w:r>
                      </w:p>
                    </w:txbxContent>
                  </v:textbox>
                </v:rect>
                <v:rect id="Rectangle 2236" o:spid="_x0000_s1131" style="position:absolute;left:23482;top:56430;width:6884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" filled="f" stroked="f">
                  <v:textbox inset="0,0,0,0">
                    <w:txbxContent>
                      <w:p w14:paraId="008D1FC5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MBAYARAN</w:t>
                        </w:r>
                      </w:p>
                    </w:txbxContent>
                  </v:textbox>
                </v:rect>
                <v:shape id="Shape 2237" o:spid="_x0000_s1132" style="position:absolute;left:26053;top:51136;width:18;height:3538;visibility:visible;mso-wrap-style:square;v-text-anchor:top" coordsize="1770,3537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" path="m,l1770,353795e" filled="f" strokeweight=".1242mm">
                  <v:stroke endcap="round"/>
                  <v:path arrowok="t" textboxrect="0,0,1770,353795"/>
                </v:shape>
                <v:shape id="Shape 2238" o:spid="_x0000_s1133" style="position:absolute;left:25654;top:54258;width:827;height:416;visibility:visible;mso-wrap-style:square;v-text-anchor:top" coordsize="82714,415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" path="m,373l41637,41557,82714,e" filled="f" strokeweight=".1242mm">
                  <v:stroke endcap="round"/>
                  <v:path arrowok="t" textboxrect="0,0,82714,41557"/>
                </v:shape>
                <v:shape id="Shape 2239" o:spid="_x0000_s1134" style="position:absolute;left:36812;top:50014;width:9318;height:4660;visibility:visible;mso-wrap-style:square;v-text-anchor:top" coordsize="931749,4659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" path="m465921,c723193,,931749,104266,931749,232944v,128677,-208556,233036,-465828,233036c208649,465980,,361621,,232944,,104266,208649,,465921,xe" stroked="f" strokeweight="0">
                  <v:stroke endcap="round"/>
                  <v:path arrowok="t" textboxrect="0,0,931749,465980"/>
                </v:shape>
                <v:shape id="Shape 2240" o:spid="_x0000_s1135" style="position:absolute;left:36812;top:50014;width:9318;height:4660;visibility:visible;mso-wrap-style:square;v-text-anchor:top" coordsize="931749,4659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" path="m,232944c,104266,208649,,465921,,723193,,931749,104266,931749,232944v,,,,,c931749,361621,723193,465980,465921,465980,208649,465980,,361621,,232944xe" filled="f" strokeweight=".1242mm">
                  <v:stroke endcap="round"/>
                  <v:path arrowok="t" textboxrect="0,0,931749,465980"/>
                </v:shape>
                <v:rect id="Rectangle 2241" o:spid="_x0000_s1136" style="position:absolute;left:37289;top:51892;width:1112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" filled="f" stroked="f">
                  <v:textbox inset="0,0,0,0">
                    <w:txbxContent>
                      <w:p w14:paraId="7D77649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CEK UANG KEMBALIAN</w:t>
                        </w:r>
                      </w:p>
                    </w:txbxContent>
                  </v:textbox>
                </v:rect>
                <v:shape id="Shape 2242" o:spid="_x0000_s1137" style="position:absolute;left:29907;top:49884;width:6905;height:2459;visibility:visible;mso-wrap-style:square;v-text-anchor:top" coordsize="690499,245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" path="m,l522927,186262v4099,-11462,16673,-17518,28131,-13418c562422,176943,568476,189523,564378,200983v,,,,,l564378,200983r126121,44912e" filled="f" strokeweight=".1242mm">
                  <v:stroke endcap="round"/>
                  <v:path arrowok="t" textboxrect="0,0,690499,245895"/>
                </v:shape>
                <v:shape id="Shape 2243" o:spid="_x0000_s1138" style="position:absolute;left:29117;top:49391;width:965;height:987;visibility:visible;mso-wrap-style:square;v-text-anchor:top" coordsize="96500,98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" path="m96500,l61384,98768,,21244,96500,xe" stroked="f" strokeweight="0">
                  <v:stroke endcap="round"/>
                  <v:path arrowok="t" textboxrect="0,0,96500,98768"/>
                </v:shape>
                <v:shape id="Shape 2244" o:spid="_x0000_s1139" style="position:absolute;left:29117;top:49391;width:965;height:987;visibility:visible;mso-wrap-style:square;v-text-anchor:top" coordsize="96500,98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" path="m61384,98768l96500,,,21244,61384,98768xe" filled="f" strokeweight=".18631mm">
                  <v:stroke endcap="round"/>
                  <v:path arrowok="t" textboxrect="0,0,96500,98768"/>
                </v:shape>
                <v:rect id="Rectangle 2245" o:spid="_x0000_s1140" style="position:absolute;left:31246;top:49516;width:4573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" filled="f" stroked="f">
                  <v:textbox inset="0,0,0,0">
                    <w:txbxContent>
                      <w:p w14:paraId="67F2DAAE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rect id="Rectangle 2246" o:spid="_x0000_s1141" style="position:absolute;left:42715;top:47416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" filled="f" stroked="f">
                  <v:textbox inset="0,0,0,0">
                    <w:txbxContent>
                      <w:p w14:paraId="53DF63C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47" o:spid="_x0000_s1142" style="position:absolute;left:48946;top:19848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" filled="f" stroked="f">
                  <v:textbox inset="0,0,0,0">
                    <w:txbxContent>
                      <w:p w14:paraId="54BAD8E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48" o:spid="_x0000_s1143" style="position:absolute;left:41472;top:17954;width:6837;height:32060;visibility:visible;mso-wrap-style:square;v-text-anchor:top" coordsize="683792,32059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" path="m,3205952l683792,e" filled="f" strokeweight=".1242mm">
                  <v:stroke endcap="round"/>
                  <v:path arrowok="t" textboxrect="0,0,683792,3205952"/>
                </v:shape>
                <v:shape id="Shape 2249" o:spid="_x0000_s1144" style="position:absolute;left:21668;top:40146;width:8903;height:4453;visibility:visible;mso-wrap-style:square;v-text-anchor:top" coordsize="890206,445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" path="m445056,c690871,,890206,99700,890206,222694v,122901,-199335,222601,-445150,222601c199241,445295,,345595,,222694,,99700,199241,,445056,xe" stroked="f" strokeweight="0">
                  <v:stroke endcap="round"/>
                  <v:path arrowok="t" textboxrect="0,0,890206,445295"/>
                </v:shape>
                <v:shape id="Shape 2250" o:spid="_x0000_s1145" style="position:absolute;left:21668;top:40146;width:8903;height:4453;visibility:visible;mso-wrap-style:square;v-text-anchor:top" coordsize="890206,445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" path="m,222694c,99700,199241,,445056,,690871,,890206,99700,890206,222694v,,,,,c890206,345595,690871,445295,445056,445295,199241,445295,,345595,,222694xe" filled="f" strokeweight=".1242mm">
                  <v:stroke endcap="round"/>
                  <v:path arrowok="t" textboxrect="0,0,890206,445295"/>
                </v:shape>
                <v:rect id="Rectangle 2251" o:spid="_x0000_s1146" style="position:absolute;left:22144;top:41922;width:10573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" filled="f" stroked="f">
                  <v:textbox inset="0,0,0,0">
                    <w:txbxContent>
                      <w:p w14:paraId="2512F01C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JADWAL PENGIRIMAN</w:t>
                        </w:r>
                      </w:p>
                    </w:txbxContent>
                  </v:textbox>
                </v:rect>
                <v:rect id="Rectangle 2252" o:spid="_x0000_s1147" style="position:absolute;left:46501;top:33053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" filled="f" stroked="f">
                  <v:textbox inset="0,0,0,0">
                    <w:txbxContent>
                      <w:p w14:paraId="1D7A034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53" o:spid="_x0000_s1148" style="position:absolute;left:29196;top:32019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" filled="f" stroked="f">
                  <v:textbox inset="0,0,0,0">
                    <w:txbxContent>
                      <w:p w14:paraId="44C2F2A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54" o:spid="_x0000_s1149" style="position:absolute;left:27597;top:33702;width:20739;height:1157;visibility:visible;mso-wrap-style:square;v-text-anchor:top" coordsize="2073918,115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" path="m2073918,115633l1736912,96812v652,-12114,-8569,-22549,-20772,-23201c1704031,72958,1693692,82183,1692947,94389v,,,,,l,e" filled="f" strokeweight=".1242mm">
                  <v:stroke endcap="round"/>
                  <v:path arrowok="t" textboxrect="0,0,2073918,115633"/>
                </v:shape>
                <v:shape id="Shape 2255" o:spid="_x0000_s1150" style="position:absolute;left:25825;top:36185;width:294;height:3961;visibility:visible;mso-wrap-style:square;v-text-anchor:top" coordsize="29435,396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" path="m,l29435,396190e" filled="f" strokeweight=".1242mm">
                  <v:stroke endcap="round"/>
                  <v:path arrowok="t" textboxrect="0,0,29435,396190"/>
                </v:shape>
                <v:shape id="Shape 2256" o:spid="_x0000_s1151" style="position:absolute;left:25677;top:39704;width:824;height:442;visibility:visible;mso-wrap-style:square;v-text-anchor:top" coordsize="82435,442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" path="m,6056l44245,44259,82435,e" filled="f" strokeweight=".1242mm">
                  <v:stroke endcap="round"/>
                  <v:path arrowok="t" textboxrect="0,0,82435,44259"/>
                </v:shape>
                <v:rect id="Rectangle 2257" o:spid="_x0000_s1152" style="position:absolute;left:32201;top:42768;width:38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" filled="f" stroked="f">
                  <v:textbox inset="0,0,0,0">
                    <w:txbxContent>
                      <w:p w14:paraId="1EBD3809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58" o:spid="_x0000_s1153" style="position:absolute;left:46785;top:36075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" filled="f" stroked="f">
                  <v:textbox inset="0,0,0,0">
                    <w:txbxContent>
                      <w:p w14:paraId="227EBED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59" o:spid="_x0000_s1154" style="position:absolute;left:30571;top:34859;width:17765;height:7514;visibility:visible;mso-wrap-style:square;v-text-anchor:top" coordsize="1776592,7514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" path="m,751475l1357059,177410v-4751,-11182,465,-24133,11736,-28885c1379973,143866,1392827,149084,1397578,160265v,,,,,l1776592,e" filled="f" strokeweight=".1242mm">
                  <v:stroke endcap="round"/>
                  <v:path arrowok="t" textboxrect="0,0,1776592,751475"/>
                </v:shape>
                <v:rect id="Rectangle 2260" o:spid="_x0000_s1155" style="position:absolute;left:39061;top:38243;width:38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" filled="f" stroked="f">
                  <v:textbox inset="0,0,0,0">
                    <w:txbxContent>
                      <w:p w14:paraId="25277511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61" o:spid="_x0000_s1156" style="position:absolute;left:46389;top:36103;width:38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" filled="f" stroked="f">
                  <v:textbox inset="0,0,0,0">
                    <w:txbxContent>
                      <w:p w14:paraId="4CB3095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62" o:spid="_x0000_s1157" style="position:absolute;left:37707;top:35083;width:10097;height:2521;visibility:visible;mso-wrap-style:square;v-text-anchor:top" coordsize="1009714,252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" path="m,252045l655941,88333v-2980,-11834,4192,-23761,16022,-26650c683699,58702,695622,65877,698602,77710l1009714,e" filled="f" strokeweight=".1242mm">
                  <v:stroke endcap="round"/>
                  <v:path arrowok="t" textboxrect="0,0,1009714,252045"/>
                </v:shape>
                <v:shape id="Shape 2263" o:spid="_x0000_s1158" style="position:absolute;left:23517;top:61234;width:5365;height:2684;visibility:visible;mso-wrap-style:square;v-text-anchor:top" coordsize="536527,26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" path="m268263,c416461,,536527,60099,536527,134176v,74076,-120066,134175,-268264,134175c120160,268351,,208252,,134176,,60099,120160,,268263,xe" stroked="f" strokeweight="0">
                  <v:stroke endcap="round"/>
                  <v:path arrowok="t" textboxrect="0,0,536527,268351"/>
                </v:shape>
                <v:shape id="Shape 2264" o:spid="_x0000_s1159" style="position:absolute;left:23517;top:61234;width:5365;height:2684;visibility:visible;mso-wrap-style:square;v-text-anchor:top" coordsize="536527,26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" path="m,134176c,60099,120160,,268263,,416461,,536527,60099,536527,134176v,,,,,c536527,208252,416461,268351,268263,268351,120160,268351,,208252,,134176xe" filled="f" strokeweight=".1242mm">
                  <v:stroke endcap="round"/>
                  <v:path arrowok="t" textboxrect="0,0,536527,268351"/>
                </v:shape>
                <v:rect id="Rectangle 2265" o:spid="_x0000_s1160" style="position:absolute;left:24419;top:62125;width:473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" filled="f" stroked="f">
                  <v:textbox inset="0,0,0,0">
                    <w:txbxContent>
                      <w:p w14:paraId="65BC8E1F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CEK POIN</w:t>
                        </w:r>
                      </w:p>
                    </w:txbxContent>
                  </v:textbox>
                </v:rect>
                <v:rect id="Rectangle 2266" o:spid="_x0000_s1161" style="position:absolute;left:46301;top:33864;width:38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" filled="f" stroked="f">
                  <v:textbox inset="0,0,0,0">
                    <w:txbxContent>
                      <w:p w14:paraId="1593E52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67" o:spid="_x0000_s1162" style="position:absolute;left:29186;top:46116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" filled="f" stroked="f">
                  <v:textbox inset="0,0,0,0">
                    <w:txbxContent>
                      <w:p w14:paraId="42C46500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68" o:spid="_x0000_s1163" style="position:absolute;left:27968;top:34859;width:20368;height:13594;visibility:visible;mso-wrap-style:square;v-text-anchor:top" coordsize="2036845,1359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" path="m2036845,l1631563,270401v-6707,-10063,-20399,-12766,-30459,-6057c1590951,271053,1588250,284750,1594956,294906l,1359457e" filled="f" strokeweight=".1242mm">
                  <v:stroke endcap="round"/>
                  <v:path arrowok="t" textboxrect="0,0,2036845,1359457"/>
                </v:shape>
                <v:rect id="Rectangle 2269" o:spid="_x0000_s1164" style="position:absolute;left:29631;top:59409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" filled="f" stroked="f">
                  <v:textbox inset="0,0,0,0">
                    <w:txbxContent>
                      <w:p w14:paraId="19BE8F37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70" o:spid="_x0000_s1165" style="position:absolute;left:48287;top:36694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" filled="f" stroked="f">
                  <v:textbox inset="0,0,0,0">
                    <w:txbxContent>
                      <w:p w14:paraId="271E123E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71" o:spid="_x0000_s1166" style="position:absolute;left:27876;top:34859;width:20460;height:26711;visibility:visible;mso-wrap-style:square;v-text-anchor:top" coordsize="2046067,2671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" path="m,2671115l1529287,674697v-9687,-7454,-11550,-21244,-4098,-30935c1532548,634165,1546333,632302,1556021,639756r,l2046067,e" filled="f" strokeweight=".1242mm">
                  <v:stroke endcap="round"/>
                  <v:path arrowok="t" textboxrect="0,0,2046067,2671115"/>
                </v:shape>
                <v:rect id="Rectangle 2272" o:spid="_x0000_s1167" style="position:absolute;left:24492;top:58606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" filled="f" stroked="f">
                  <v:textbox inset="0,0,0,0">
                    <w:txbxContent>
                      <w:p w14:paraId="1227C5B0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73" o:spid="_x0000_s1168" style="position:absolute;left:4470;top:28491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" filled="f" stroked="f">
                  <v:textbox inset="0,0,0,0">
                    <w:txbxContent>
                      <w:p w14:paraId="5CABD51C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74" o:spid="_x0000_s1169" style="position:absolute;left:2684;top:26935;width:21839;height:34635;visibility:visible;mso-wrap-style:square;v-text-anchor:top" coordsize="2183850,3463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" path="m2183850,3463495l,e" filled="f" strokeweight=".1242mm">
                  <v:stroke endcap="round"/>
                  <v:path arrowok="t" textboxrect="0,0,2183850,3463495"/>
                </v:shape>
                <v:rect id="Rectangle 2275" o:spid="_x0000_s1170" style="position:absolute;left:51241;top:73576;width:507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" filled="f" stroked="f">
                  <v:textbox inset="0,0,0,0">
                    <w:txbxContent>
                      <w:p w14:paraId="0664ED66" w14:textId="77777777" w:rsidR="00796FD8" w:rsidRDefault="00796FD8" w:rsidP="00796FD8">
                        <w:r>
                          <w:rPr>
                            <w:rFonts w:ascii="Times New Roman" w:eastAsia="Times New Roman" w:hAnsi="Times New Roman" w:cs="Times New Roman"/>
                            <w:sz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C01D604" w14:textId="77777777" w:rsidR="00796FD8" w:rsidRDefault="00796FD8" w:rsidP="00FF5414"/>
    <w:p w14:paraId="060B66E5" w14:textId="77777777" w:rsidR="00FF5414" w:rsidRDefault="00FF5414" w:rsidP="00FF5414">
      <w:r>
        <w:t xml:space="preserve"> 10. Use case scenario </w:t>
      </w:r>
    </w:p>
    <w:p w14:paraId="375686D5" w14:textId="77777777" w:rsidR="00FF5414" w:rsidRDefault="00FF5414" w:rsidP="00FF5414">
      <w:r>
        <w:lastRenderedPageBreak/>
        <w:t xml:space="preserve">11. </w:t>
      </w:r>
      <w:proofErr w:type="spellStart"/>
      <w:r>
        <w:t>Identifikasi</w:t>
      </w:r>
      <w:proofErr w:type="spellEnd"/>
      <w:r>
        <w:t xml:space="preserve"> semua input dan output yang </w:t>
      </w:r>
      <w:proofErr w:type="spellStart"/>
      <w:r>
        <w:t>terliba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etntitas</w:t>
      </w:r>
      <w:proofErr w:type="spellEnd"/>
      <w:r>
        <w:t xml:space="preserve"> </w:t>
      </w:r>
      <w:proofErr w:type="spellStart"/>
      <w:r>
        <w:t>luar</w:t>
      </w:r>
      <w:proofErr w:type="spellEnd"/>
      <w:r>
        <w:t xml:space="preserve"> </w:t>
      </w:r>
    </w:p>
    <w:p w14:paraId="6D7F7C7F" w14:textId="77777777" w:rsidR="00FF5414" w:rsidRDefault="00FF5414" w:rsidP="00FF5414">
      <w:r>
        <w:t xml:space="preserve">12. </w:t>
      </w:r>
      <w:proofErr w:type="spellStart"/>
      <w:r>
        <w:t>Konteks</w:t>
      </w:r>
      <w:proofErr w:type="spellEnd"/>
      <w:r>
        <w:t xml:space="preserve"> diagram</w:t>
      </w:r>
    </w:p>
    <w:p w14:paraId="50077C94" w14:textId="77777777" w:rsidR="00FF5414" w:rsidRDefault="00FF5414" w:rsidP="00FF5414">
      <w:r>
        <w:t xml:space="preserve"> 13. Diagram </w:t>
      </w:r>
      <w:proofErr w:type="spellStart"/>
      <w:r>
        <w:t>jenjang</w:t>
      </w:r>
      <w:proofErr w:type="spellEnd"/>
      <w:r>
        <w:t xml:space="preserve"> </w:t>
      </w:r>
    </w:p>
    <w:p w14:paraId="48E36F73" w14:textId="77777777" w:rsidR="00966DC6" w:rsidRDefault="00FF5414" w:rsidP="00FF5414">
      <w:r>
        <w:t>14. Data Flow Diagram (DFD)</w:t>
      </w:r>
    </w:p>
    <w:p w14:paraId="10D27410" w14:textId="58376C83" w:rsidR="00FF5414" w:rsidRDefault="00FF5414" w:rsidP="00FF5414">
      <w:r>
        <w:t xml:space="preserve"> 15. CDM-PDM</w:t>
      </w:r>
    </w:p>
    <w:p w14:paraId="614AC058" w14:textId="372AF0B3" w:rsidR="00966DC6" w:rsidRDefault="00966DC6" w:rsidP="00FF5414">
      <w:r w:rsidRPr="00966DC6">
        <w:rPr>
          <w:noProof/>
        </w:rPr>
        <w:drawing>
          <wp:inline distT="0" distB="0" distL="0" distR="0" wp14:anchorId="7C1408E0" wp14:editId="1432B47A">
            <wp:extent cx="5943600" cy="35661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6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1A8F2" w14:textId="77777777" w:rsidR="00FF5414" w:rsidRDefault="00FF5414" w:rsidP="00FF5414">
      <w:r>
        <w:t xml:space="preserve"> 16. Class Diagram </w:t>
      </w:r>
    </w:p>
    <w:p w14:paraId="6D4F9DB6" w14:textId="77777777" w:rsidR="00FF5414" w:rsidRDefault="00FF5414" w:rsidP="00FF5414">
      <w:r>
        <w:t xml:space="preserve">17. Wireframe </w:t>
      </w:r>
      <w:proofErr w:type="spellStart"/>
      <w:r>
        <w:t>beserta</w:t>
      </w:r>
      <w:proofErr w:type="spellEnd"/>
      <w:r>
        <w:t xml:space="preserve"> link </w:t>
      </w:r>
      <w:proofErr w:type="spellStart"/>
      <w:r>
        <w:t>figmanya</w:t>
      </w:r>
      <w:proofErr w:type="spellEnd"/>
    </w:p>
    <w:p w14:paraId="2F701B36" w14:textId="77777777" w:rsidR="00FF5414" w:rsidRDefault="00FF5414" w:rsidP="00FF5414">
      <w:r>
        <w:t xml:space="preserve"> 18. Desain UI </w:t>
      </w:r>
      <w:proofErr w:type="spellStart"/>
      <w:r>
        <w:t>beserta</w:t>
      </w:r>
      <w:proofErr w:type="spellEnd"/>
      <w:r>
        <w:t xml:space="preserve"> link </w:t>
      </w:r>
      <w:proofErr w:type="spellStart"/>
      <w:r>
        <w:t>figmanya</w:t>
      </w:r>
      <w:proofErr w:type="spellEnd"/>
      <w:r>
        <w:t xml:space="preserve"> </w:t>
      </w:r>
    </w:p>
    <w:p w14:paraId="34E8560E" w14:textId="226247FB" w:rsidR="00FF5414" w:rsidRDefault="00FF5414" w:rsidP="00FF5414">
      <w:r>
        <w:t xml:space="preserve">19. Link repository </w:t>
      </w:r>
      <w:proofErr w:type="spellStart"/>
      <w:r>
        <w:t>github</w:t>
      </w:r>
      <w:proofErr w:type="spellEnd"/>
      <w:r>
        <w:t xml:space="preserve"> yang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oint 1-18, repository </w:t>
      </w:r>
      <w:proofErr w:type="spellStart"/>
      <w:r>
        <w:t>disetting</w:t>
      </w:r>
      <w:proofErr w:type="spellEnd"/>
      <w:r>
        <w:t xml:space="preserve"> public</w:t>
      </w:r>
    </w:p>
    <w:sectPr w:rsidR="00FF541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9CA364F"/>
    <w:multiLevelType w:val="hybridMultilevel"/>
    <w:tmpl w:val="5D9CBED2"/>
    <w:lvl w:ilvl="0" w:tplc="22A0AAC0">
      <w:start w:val="1"/>
      <w:numFmt w:val="decimal"/>
      <w:lvlText w:val="%1."/>
      <w:lvlJc w:val="left"/>
      <w:pPr>
        <w:ind w:left="691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E0833C8">
      <w:start w:val="1"/>
      <w:numFmt w:val="lowerLetter"/>
      <w:lvlText w:val="%2"/>
      <w:lvlJc w:val="left"/>
      <w:pPr>
        <w:ind w:left="119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BBE6C3E">
      <w:start w:val="1"/>
      <w:numFmt w:val="lowerRoman"/>
      <w:lvlText w:val="%3"/>
      <w:lvlJc w:val="left"/>
      <w:pPr>
        <w:ind w:left="191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59E4594">
      <w:start w:val="1"/>
      <w:numFmt w:val="decimal"/>
      <w:lvlText w:val="%4"/>
      <w:lvlJc w:val="left"/>
      <w:pPr>
        <w:ind w:left="263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1B62196">
      <w:start w:val="1"/>
      <w:numFmt w:val="lowerLetter"/>
      <w:lvlText w:val="%5"/>
      <w:lvlJc w:val="left"/>
      <w:pPr>
        <w:ind w:left="335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D994AD1C">
      <w:start w:val="1"/>
      <w:numFmt w:val="lowerRoman"/>
      <w:lvlText w:val="%6"/>
      <w:lvlJc w:val="left"/>
      <w:pPr>
        <w:ind w:left="407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C3AD60C">
      <w:start w:val="1"/>
      <w:numFmt w:val="decimal"/>
      <w:lvlText w:val="%7"/>
      <w:lvlJc w:val="left"/>
      <w:pPr>
        <w:ind w:left="479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F40F198">
      <w:start w:val="1"/>
      <w:numFmt w:val="lowerLetter"/>
      <w:lvlText w:val="%8"/>
      <w:lvlJc w:val="left"/>
      <w:pPr>
        <w:ind w:left="551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E7B6D860">
      <w:start w:val="1"/>
      <w:numFmt w:val="lowerRoman"/>
      <w:lvlText w:val="%9"/>
      <w:lvlJc w:val="left"/>
      <w:pPr>
        <w:ind w:left="623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5414"/>
    <w:rsid w:val="00796FD8"/>
    <w:rsid w:val="00966DC6"/>
    <w:rsid w:val="00A845A5"/>
    <w:rsid w:val="00FF54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2FAD526"/>
  <w15:chartTrackingRefBased/>
  <w15:docId w15:val="{4F057FFE-9DA3-464C-9705-80E4F865D4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next w:val="Normal"/>
    <w:link w:val="Heading1Char"/>
    <w:uiPriority w:val="9"/>
    <w:qFormat/>
    <w:rsid w:val="00796FD8"/>
    <w:pPr>
      <w:keepNext/>
      <w:keepLines/>
      <w:spacing w:after="40"/>
      <w:ind w:left="14"/>
      <w:outlineLvl w:val="0"/>
    </w:pPr>
    <w:rPr>
      <w:rFonts w:ascii="Bookman Old Style" w:eastAsia="Bookman Old Style" w:hAnsi="Bookman Old Style" w:cs="Bookman Old Style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96FD8"/>
    <w:rPr>
      <w:rFonts w:ascii="Bookman Old Style" w:eastAsia="Bookman Old Style" w:hAnsi="Bookman Old Style" w:cs="Bookman Old Style"/>
      <w:b/>
      <w:color w:val="000000"/>
      <w:sz w:val="24"/>
    </w:rPr>
  </w:style>
  <w:style w:type="table" w:customStyle="1" w:styleId="TableGrid">
    <w:name w:val="TableGrid"/>
    <w:rsid w:val="00796FD8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1</Pages>
  <Words>1232</Words>
  <Characters>702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mid wijanarko</dc:creator>
  <cp:keywords/>
  <dc:description/>
  <cp:lastModifiedBy>hamid wijanarko</cp:lastModifiedBy>
  <cp:revision>1</cp:revision>
  <dcterms:created xsi:type="dcterms:W3CDTF">2023-06-07T12:43:00Z</dcterms:created>
  <dcterms:modified xsi:type="dcterms:W3CDTF">2023-06-07T13:05:00Z</dcterms:modified>
</cp:coreProperties>
</file>